
<file path=[Content_Types].xml><?xml version="1.0" encoding="utf-8"?>
<Types xmlns="http://schemas.openxmlformats.org/package/2006/content-types">
  <Default Extension="bin" ContentType="application/vnd.openxmlformats-officedocument.oleObject"/>
  <Default Extension="xlsm" ContentType="application/vnd.ms-excel.sheet.macroEnabled.12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FA976B" w14:textId="72733C1F" w:rsidR="00B206C0" w:rsidRDefault="00F244A8" w:rsidP="00AE2A8E">
      <w:pPr>
        <w:pStyle w:val="a3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хнически</w:t>
      </w:r>
      <w:r w:rsidR="0022657E" w:rsidRPr="00E241D8">
        <w:rPr>
          <w:rFonts w:ascii="Times New Roman" w:hAnsi="Times New Roman" w:cs="Times New Roman"/>
        </w:rPr>
        <w:t xml:space="preserve">е </w:t>
      </w:r>
      <w:r w:rsidR="00AE2A8E">
        <w:rPr>
          <w:rFonts w:ascii="Times New Roman" w:hAnsi="Times New Roman" w:cs="Times New Roman"/>
        </w:rPr>
        <w:t xml:space="preserve">требования к </w:t>
      </w:r>
    </w:p>
    <w:p w14:paraId="58C21B5C" w14:textId="5682601F" w:rsidR="009F43DD" w:rsidRPr="00E241D8" w:rsidRDefault="00107866" w:rsidP="00C27490">
      <w:pPr>
        <w:pStyle w:val="a3"/>
        <w:jc w:val="center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«</w:t>
      </w:r>
      <w:r w:rsidR="0084120B" w:rsidRPr="00E241D8">
        <w:rPr>
          <w:rFonts w:ascii="Times New Roman" w:hAnsi="Times New Roman" w:cs="Times New Roman"/>
        </w:rPr>
        <w:t>Платформ</w:t>
      </w:r>
      <w:r w:rsidR="00AE2A8E">
        <w:rPr>
          <w:rFonts w:ascii="Times New Roman" w:hAnsi="Times New Roman" w:cs="Times New Roman"/>
        </w:rPr>
        <w:t>е</w:t>
      </w:r>
      <w:r w:rsidRPr="00E241D8">
        <w:rPr>
          <w:rFonts w:ascii="Times New Roman" w:hAnsi="Times New Roman" w:cs="Times New Roman"/>
        </w:rPr>
        <w:t xml:space="preserve"> </w:t>
      </w:r>
      <w:r w:rsidR="00333D79" w:rsidRPr="00E241D8">
        <w:rPr>
          <w:rFonts w:ascii="Times New Roman" w:hAnsi="Times New Roman" w:cs="Times New Roman"/>
        </w:rPr>
        <w:t>рассылки СМС ЧС</w:t>
      </w:r>
      <w:r w:rsidRPr="00E241D8">
        <w:rPr>
          <w:rFonts w:ascii="Times New Roman" w:hAnsi="Times New Roman" w:cs="Times New Roman"/>
        </w:rPr>
        <w:t xml:space="preserve">» 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1246774008"/>
        <w:docPartObj>
          <w:docPartGallery w:val="Table of Contents"/>
          <w:docPartUnique/>
        </w:docPartObj>
      </w:sdtPr>
      <w:sdtEndPr/>
      <w:sdtContent>
        <w:p w14:paraId="29A07AE1" w14:textId="77777777" w:rsidR="00381A9E" w:rsidRPr="00E241D8" w:rsidRDefault="00381A9E" w:rsidP="00E241D8">
          <w:pPr>
            <w:pStyle w:val="ad"/>
            <w:ind w:right="-1"/>
            <w:rPr>
              <w:rFonts w:ascii="Times New Roman" w:hAnsi="Times New Roman" w:cs="Times New Roman"/>
            </w:rPr>
          </w:pPr>
          <w:r w:rsidRPr="00E241D8">
            <w:rPr>
              <w:rFonts w:ascii="Times New Roman" w:hAnsi="Times New Roman" w:cs="Times New Roman"/>
            </w:rPr>
            <w:t>Оглавление</w:t>
          </w:r>
        </w:p>
        <w:p w14:paraId="14A6ABAF" w14:textId="70EE5182" w:rsidR="00AE2A8E" w:rsidRDefault="00381A9E">
          <w:pPr>
            <w:pStyle w:val="11"/>
            <w:rPr>
              <w:rFonts w:eastAsiaTheme="minorEastAsia"/>
              <w:noProof/>
              <w:lang w:eastAsia="ru-RU"/>
            </w:rPr>
          </w:pPr>
          <w:r w:rsidRPr="00E241D8">
            <w:rPr>
              <w:rFonts w:ascii="Times New Roman" w:hAnsi="Times New Roman" w:cs="Times New Roman"/>
            </w:rPr>
            <w:fldChar w:fldCharType="begin"/>
          </w:r>
          <w:r w:rsidRPr="00E241D8">
            <w:rPr>
              <w:rFonts w:ascii="Times New Roman" w:hAnsi="Times New Roman" w:cs="Times New Roman"/>
            </w:rPr>
            <w:instrText xml:space="preserve"> TOC \o "1-3" \h \z \u </w:instrText>
          </w:r>
          <w:r w:rsidRPr="00E241D8">
            <w:rPr>
              <w:rFonts w:ascii="Times New Roman" w:hAnsi="Times New Roman" w:cs="Times New Roman"/>
            </w:rPr>
            <w:fldChar w:fldCharType="separate"/>
          </w:r>
          <w:hyperlink w:anchor="_Toc83393546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Введение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46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2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59150ADA" w14:textId="52A81041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47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Термины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47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2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174E2277" w14:textId="2B9AD59C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48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Назначение системы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48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2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2B8CFDD5" w14:textId="16E53E34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49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Этапы алгоритма работы Платформы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49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2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5AF29C9C" w14:textId="7E5A4DB2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50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Функциональные требования к Платформе на каждом этапе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0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2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286EEA69" w14:textId="23C004A9" w:rsidR="00AE2A8E" w:rsidRDefault="00AA03C4">
          <w:pPr>
            <w:pStyle w:val="31"/>
            <w:tabs>
              <w:tab w:val="left" w:pos="88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83393551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1.</w:t>
            </w:r>
            <w:r w:rsidR="00AE2A8E">
              <w:rPr>
                <w:rFonts w:eastAsiaTheme="minorEastAsia"/>
                <w:noProof/>
                <w:lang w:eastAsia="ru-RU"/>
              </w:rPr>
              <w:tab/>
            </w:r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Рабочее место оператора.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1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2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42237A89" w14:textId="67829B08" w:rsidR="00AE2A8E" w:rsidRDefault="00AA03C4">
          <w:pPr>
            <w:pStyle w:val="31"/>
            <w:tabs>
              <w:tab w:val="left" w:pos="88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83393552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2.</w:t>
            </w:r>
            <w:r w:rsidR="00AE2A8E">
              <w:rPr>
                <w:rFonts w:eastAsiaTheme="minorEastAsia"/>
                <w:noProof/>
                <w:lang w:eastAsia="ru-RU"/>
              </w:rPr>
              <w:tab/>
            </w:r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Формирование списка номеров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2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6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6620C30B" w14:textId="06628D03" w:rsidR="00AE2A8E" w:rsidRDefault="00AA03C4">
          <w:pPr>
            <w:pStyle w:val="31"/>
            <w:tabs>
              <w:tab w:val="left" w:pos="88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83393553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3.</w:t>
            </w:r>
            <w:r w:rsidR="00AE2A8E">
              <w:rPr>
                <w:rFonts w:eastAsiaTheme="minorEastAsia"/>
                <w:noProof/>
                <w:lang w:eastAsia="ru-RU"/>
              </w:rPr>
              <w:tab/>
            </w:r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Доставка СМС ЧС на терминалы абонентов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3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7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11E75EB5" w14:textId="64FE9A61" w:rsidR="00AE2A8E" w:rsidRDefault="00AA03C4">
          <w:pPr>
            <w:pStyle w:val="31"/>
            <w:tabs>
              <w:tab w:val="left" w:pos="88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83393554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4.</w:t>
            </w:r>
            <w:r w:rsidR="00AE2A8E">
              <w:rPr>
                <w:rFonts w:eastAsiaTheme="minorEastAsia"/>
                <w:noProof/>
                <w:lang w:eastAsia="ru-RU"/>
              </w:rPr>
              <w:tab/>
            </w:r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Формирование отчёта по проведенной рассылке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4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7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7428F3D5" w14:textId="1EA8D4C2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55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Сетевая архитектура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5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7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621F276A" w14:textId="0ABE8857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56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Дополнительные функциональные требования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6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9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60380338" w14:textId="34841011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57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Требования к аппаратной и программной среде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7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9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5FE062E5" w14:textId="524FDFD0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58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Гарантийное обслуживание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8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9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3E3EC614" w14:textId="587657F9" w:rsidR="00AE2A8E" w:rsidRDefault="00AA03C4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83393559" w:history="1">
            <w:r w:rsidR="00AE2A8E" w:rsidRPr="00DF78B9">
              <w:rPr>
                <w:rStyle w:val="ae"/>
                <w:rFonts w:ascii="Times New Roman" w:hAnsi="Times New Roman" w:cs="Times New Roman"/>
                <w:noProof/>
              </w:rPr>
              <w:t>Посгарантийное обслуживание</w:t>
            </w:r>
            <w:r w:rsidR="00AE2A8E">
              <w:rPr>
                <w:noProof/>
                <w:webHidden/>
              </w:rPr>
              <w:tab/>
            </w:r>
            <w:r w:rsidR="00AE2A8E">
              <w:rPr>
                <w:noProof/>
                <w:webHidden/>
              </w:rPr>
              <w:fldChar w:fldCharType="begin"/>
            </w:r>
            <w:r w:rsidR="00AE2A8E">
              <w:rPr>
                <w:noProof/>
                <w:webHidden/>
              </w:rPr>
              <w:instrText xml:space="preserve"> PAGEREF _Toc83393559 \h </w:instrText>
            </w:r>
            <w:r w:rsidR="00AE2A8E">
              <w:rPr>
                <w:noProof/>
                <w:webHidden/>
              </w:rPr>
            </w:r>
            <w:r w:rsidR="00AE2A8E">
              <w:rPr>
                <w:noProof/>
                <w:webHidden/>
              </w:rPr>
              <w:fldChar w:fldCharType="separate"/>
            </w:r>
            <w:r w:rsidR="00AE2A8E">
              <w:rPr>
                <w:noProof/>
                <w:webHidden/>
              </w:rPr>
              <w:t>9</w:t>
            </w:r>
            <w:r w:rsidR="00AE2A8E">
              <w:rPr>
                <w:noProof/>
                <w:webHidden/>
              </w:rPr>
              <w:fldChar w:fldCharType="end"/>
            </w:r>
          </w:hyperlink>
        </w:p>
        <w:p w14:paraId="20BFBC8C" w14:textId="706603A4" w:rsidR="00381A9E" w:rsidRPr="00E241D8" w:rsidRDefault="00381A9E" w:rsidP="00E241D8">
          <w:pPr>
            <w:ind w:right="-1"/>
            <w:rPr>
              <w:rFonts w:ascii="Times New Roman" w:hAnsi="Times New Roman" w:cs="Times New Roman"/>
            </w:rPr>
          </w:pPr>
          <w:r w:rsidRPr="00E241D8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76B11934" w14:textId="77777777" w:rsidR="00381A9E" w:rsidRPr="00E241D8" w:rsidRDefault="00381A9E">
      <w:pPr>
        <w:rPr>
          <w:rFonts w:ascii="Times New Roman" w:eastAsiaTheme="majorEastAsia" w:hAnsi="Times New Roman" w:cs="Times New Roman"/>
          <w:b/>
          <w:bCs/>
          <w:color w:val="365F91" w:themeColor="accent1" w:themeShade="BF"/>
          <w:sz w:val="28"/>
          <w:szCs w:val="28"/>
        </w:rPr>
      </w:pPr>
      <w:r w:rsidRPr="00E241D8">
        <w:rPr>
          <w:rFonts w:ascii="Times New Roman" w:hAnsi="Times New Roman" w:cs="Times New Roman"/>
        </w:rPr>
        <w:br w:type="page"/>
      </w:r>
    </w:p>
    <w:p w14:paraId="0320D1A3" w14:textId="77777777" w:rsidR="000D17EC" w:rsidRPr="00E241D8" w:rsidRDefault="000D17EC" w:rsidP="00F07382">
      <w:pPr>
        <w:pStyle w:val="1"/>
        <w:rPr>
          <w:rFonts w:ascii="Times New Roman" w:hAnsi="Times New Roman" w:cs="Times New Roman"/>
        </w:rPr>
      </w:pPr>
      <w:bookmarkStart w:id="0" w:name="_Toc83393546"/>
      <w:r w:rsidRPr="00E241D8">
        <w:rPr>
          <w:rFonts w:ascii="Times New Roman" w:hAnsi="Times New Roman" w:cs="Times New Roman"/>
        </w:rPr>
        <w:lastRenderedPageBreak/>
        <w:t>Введение</w:t>
      </w:r>
      <w:bookmarkEnd w:id="0"/>
    </w:p>
    <w:p w14:paraId="1D170381" w14:textId="77777777" w:rsidR="00F07382" w:rsidRPr="00E241D8" w:rsidRDefault="000D17EC" w:rsidP="000D17EC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ab/>
      </w:r>
    </w:p>
    <w:p w14:paraId="16EE2291" w14:textId="3B6FF6EE" w:rsidR="000D17EC" w:rsidRPr="00E241D8" w:rsidRDefault="000D17EC" w:rsidP="00183BBE">
      <w:pPr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Документ описывает </w:t>
      </w:r>
      <w:r w:rsidR="00107866" w:rsidRPr="00E241D8">
        <w:rPr>
          <w:rFonts w:ascii="Times New Roman" w:hAnsi="Times New Roman" w:cs="Times New Roman"/>
          <w:sz w:val="24"/>
          <w:szCs w:val="24"/>
        </w:rPr>
        <w:t>требования к ПО «</w:t>
      </w:r>
      <w:r w:rsidR="0084120B"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="00107866" w:rsidRPr="00E241D8">
        <w:rPr>
          <w:rFonts w:ascii="Times New Roman" w:hAnsi="Times New Roman" w:cs="Times New Roman"/>
          <w:sz w:val="24"/>
          <w:szCs w:val="24"/>
        </w:rPr>
        <w:t xml:space="preserve">а </w:t>
      </w:r>
      <w:r w:rsidR="0084120B" w:rsidRPr="00E241D8">
        <w:rPr>
          <w:rFonts w:ascii="Times New Roman" w:hAnsi="Times New Roman" w:cs="Times New Roman"/>
          <w:sz w:val="24"/>
          <w:szCs w:val="24"/>
        </w:rPr>
        <w:t>рассылки СМС ЧС</w:t>
      </w:r>
      <w:r w:rsidR="00107866" w:rsidRPr="00E241D8">
        <w:rPr>
          <w:rFonts w:ascii="Times New Roman" w:hAnsi="Times New Roman" w:cs="Times New Roman"/>
          <w:sz w:val="24"/>
          <w:szCs w:val="24"/>
        </w:rPr>
        <w:t>»</w:t>
      </w:r>
      <w:r w:rsidR="001011C5" w:rsidRPr="00E241D8">
        <w:rPr>
          <w:rFonts w:ascii="Times New Roman" w:hAnsi="Times New Roman" w:cs="Times New Roman"/>
          <w:sz w:val="24"/>
          <w:szCs w:val="24"/>
        </w:rPr>
        <w:t xml:space="preserve"> (далее - </w:t>
      </w:r>
      <w:r w:rsidR="0084120B"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="001011C5" w:rsidRPr="00E241D8">
        <w:rPr>
          <w:rFonts w:ascii="Times New Roman" w:hAnsi="Times New Roman" w:cs="Times New Roman"/>
          <w:sz w:val="24"/>
          <w:szCs w:val="24"/>
        </w:rPr>
        <w:t>а)</w:t>
      </w:r>
    </w:p>
    <w:p w14:paraId="48B0CFB8" w14:textId="77777777" w:rsidR="0037451F" w:rsidRPr="00E241D8" w:rsidRDefault="0037451F" w:rsidP="0037451F">
      <w:pPr>
        <w:pStyle w:val="1"/>
        <w:rPr>
          <w:rFonts w:ascii="Times New Roman" w:hAnsi="Times New Roman" w:cs="Times New Roman"/>
        </w:rPr>
      </w:pPr>
      <w:bookmarkStart w:id="1" w:name="_Toc83393547"/>
      <w:r w:rsidRPr="00E241D8">
        <w:rPr>
          <w:rFonts w:ascii="Times New Roman" w:hAnsi="Times New Roman" w:cs="Times New Roman"/>
        </w:rPr>
        <w:t>Термины</w:t>
      </w:r>
      <w:bookmarkEnd w:id="1"/>
    </w:p>
    <w:p w14:paraId="421DA4C7" w14:textId="4B0A7BDA" w:rsidR="00F76B06" w:rsidRPr="00E241D8" w:rsidRDefault="00E86B8C" w:rsidP="00F76B0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ПРТС</w:t>
      </w:r>
      <w:r w:rsidR="00F76B06" w:rsidRPr="00E241D8">
        <w:rPr>
          <w:rFonts w:ascii="Times New Roman" w:hAnsi="Times New Roman" w:cs="Times New Roman"/>
          <w:sz w:val="24"/>
          <w:szCs w:val="24"/>
        </w:rPr>
        <w:t xml:space="preserve"> </w:t>
      </w:r>
      <w:r w:rsidR="00145EA7" w:rsidRPr="00E241D8">
        <w:rPr>
          <w:rFonts w:ascii="Times New Roman" w:hAnsi="Times New Roman" w:cs="Times New Roman"/>
          <w:sz w:val="24"/>
          <w:szCs w:val="24"/>
        </w:rPr>
        <w:t>–</w:t>
      </w:r>
      <w:r w:rsidR="00F76B06" w:rsidRPr="00E241D8">
        <w:rPr>
          <w:rFonts w:ascii="Times New Roman" w:hAnsi="Times New Roman" w:cs="Times New Roman"/>
          <w:sz w:val="24"/>
          <w:szCs w:val="24"/>
        </w:rPr>
        <w:t xml:space="preserve"> </w:t>
      </w:r>
      <w:r w:rsidRPr="00E241D8">
        <w:rPr>
          <w:rFonts w:ascii="Times New Roman" w:hAnsi="Times New Roman" w:cs="Times New Roman"/>
          <w:sz w:val="24"/>
          <w:szCs w:val="24"/>
        </w:rPr>
        <w:t>Подвижная радиотелефонная связь</w:t>
      </w:r>
    </w:p>
    <w:p w14:paraId="6C3E4A10" w14:textId="0672BB02" w:rsidR="000C27F0" w:rsidRPr="00E241D8" w:rsidRDefault="000C27F0" w:rsidP="000C27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СМС ЧС</w:t>
      </w:r>
      <w:r w:rsidRPr="00E241D8">
        <w:rPr>
          <w:rFonts w:ascii="Times New Roman" w:hAnsi="Times New Roman" w:cs="Times New Roman"/>
          <w:sz w:val="24"/>
          <w:szCs w:val="24"/>
        </w:rPr>
        <w:t xml:space="preserve"> - текстовое сообщение, направленное в соответствии с пунктом 9 Правил оказания услуг телефонной связи, утвержденных постановлением Правительства Российской Федерации от 9 декабря 2014 г. N 1342 для информирования населения об опасностях, возникающих при угрозе возникновения или возникновении чрезвычайных ситуаций природного и техногенного характера, а также при ведении военных действий или вследствие этих действий, о правилах поведения населения и необходимости проведения мероприятий по защите. Текст СМС ЧС не должен превышать 134 (сто тридцать четыре)</w:t>
      </w:r>
      <w:r w:rsidRPr="00E241D8">
        <w:rPr>
          <w:rFonts w:ascii="Times New Roman" w:hAnsi="Times New Roman" w:cs="Times New Roman"/>
        </w:rPr>
        <w:t xml:space="preserve"> </w:t>
      </w:r>
      <w:r w:rsidRPr="00E241D8">
        <w:rPr>
          <w:rFonts w:ascii="Times New Roman" w:hAnsi="Times New Roman" w:cs="Times New Roman"/>
          <w:sz w:val="24"/>
          <w:szCs w:val="24"/>
        </w:rPr>
        <w:t>символа русского алфавита, включая цифры, пробелы и знаки препинания.</w:t>
      </w:r>
    </w:p>
    <w:p w14:paraId="76A9A9A3" w14:textId="0A720C49" w:rsidR="0084120B" w:rsidRPr="00E241D8" w:rsidRDefault="00933AE0" w:rsidP="008412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РМ</w:t>
      </w:r>
      <w:r w:rsidRPr="00E241D8">
        <w:rPr>
          <w:rFonts w:ascii="Times New Roman" w:hAnsi="Times New Roman" w:cs="Times New Roman"/>
          <w:sz w:val="24"/>
          <w:szCs w:val="24"/>
        </w:rPr>
        <w:t xml:space="preserve"> – </w:t>
      </w:r>
      <w:r w:rsidR="0084120B" w:rsidRPr="00E241D8">
        <w:rPr>
          <w:rFonts w:ascii="Times New Roman" w:hAnsi="Times New Roman" w:cs="Times New Roman"/>
          <w:sz w:val="24"/>
          <w:szCs w:val="24"/>
        </w:rPr>
        <w:t>Рабочее место оператора для постановки задачи на рассылку СМС ЧС по заданным критериям</w:t>
      </w:r>
    </w:p>
    <w:p w14:paraId="072913BC" w14:textId="77777777" w:rsidR="007F6287" w:rsidRPr="00E241D8" w:rsidRDefault="00DE61EF" w:rsidP="00F07382">
      <w:pPr>
        <w:pStyle w:val="1"/>
        <w:rPr>
          <w:rFonts w:ascii="Times New Roman" w:hAnsi="Times New Roman" w:cs="Times New Roman"/>
        </w:rPr>
      </w:pPr>
      <w:bookmarkStart w:id="2" w:name="_Toc83393548"/>
      <w:r w:rsidRPr="00E241D8">
        <w:rPr>
          <w:rFonts w:ascii="Times New Roman" w:hAnsi="Times New Roman" w:cs="Times New Roman"/>
        </w:rPr>
        <w:t>Назначение системы</w:t>
      </w:r>
      <w:bookmarkEnd w:id="2"/>
    </w:p>
    <w:p w14:paraId="08656EC3" w14:textId="0B7D852B" w:rsidR="00D529D0" w:rsidRPr="00E241D8" w:rsidRDefault="0084120B" w:rsidP="00EF32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="00E86B8C" w:rsidRPr="00E241D8">
        <w:rPr>
          <w:rFonts w:ascii="Times New Roman" w:hAnsi="Times New Roman" w:cs="Times New Roman"/>
          <w:sz w:val="24"/>
          <w:szCs w:val="24"/>
        </w:rPr>
        <w:t xml:space="preserve">а предназначена для </w:t>
      </w:r>
      <w:r w:rsidR="00591488" w:rsidRPr="00E241D8">
        <w:rPr>
          <w:rFonts w:ascii="Times New Roman" w:hAnsi="Times New Roman" w:cs="Times New Roman"/>
          <w:sz w:val="24"/>
          <w:szCs w:val="24"/>
        </w:rPr>
        <w:t xml:space="preserve">проведения рассылки СМС ЧС на терминалы абонентов, находящихся на территории Республики Крым и г. Севастополя. </w:t>
      </w:r>
    </w:p>
    <w:p w14:paraId="78DD6C4D" w14:textId="338F36C6" w:rsidR="004302D2" w:rsidRPr="00E241D8" w:rsidRDefault="00EF3269" w:rsidP="00A53EA7">
      <w:pPr>
        <w:pStyle w:val="1"/>
        <w:rPr>
          <w:rFonts w:ascii="Times New Roman" w:hAnsi="Times New Roman" w:cs="Times New Roman"/>
        </w:rPr>
      </w:pPr>
      <w:bookmarkStart w:id="3" w:name="_Toc83393549"/>
      <w:r w:rsidRPr="00E241D8">
        <w:rPr>
          <w:rFonts w:ascii="Times New Roman" w:hAnsi="Times New Roman" w:cs="Times New Roman"/>
        </w:rPr>
        <w:t>Этапы</w:t>
      </w:r>
      <w:r w:rsidR="004302D2" w:rsidRPr="00E241D8">
        <w:rPr>
          <w:rFonts w:ascii="Times New Roman" w:hAnsi="Times New Roman" w:cs="Times New Roman"/>
        </w:rPr>
        <w:t xml:space="preserve"> алгоритма работы </w:t>
      </w:r>
      <w:r w:rsidR="0084120B" w:rsidRPr="00E241D8">
        <w:rPr>
          <w:rFonts w:ascii="Times New Roman" w:hAnsi="Times New Roman" w:cs="Times New Roman"/>
        </w:rPr>
        <w:t>Платформ</w:t>
      </w:r>
      <w:r w:rsidR="004302D2" w:rsidRPr="00E241D8">
        <w:rPr>
          <w:rFonts w:ascii="Times New Roman" w:hAnsi="Times New Roman" w:cs="Times New Roman"/>
        </w:rPr>
        <w:t>ы</w:t>
      </w:r>
      <w:bookmarkEnd w:id="3"/>
    </w:p>
    <w:p w14:paraId="0C90C40C" w14:textId="203900FA" w:rsidR="00EF3269" w:rsidRPr="00E241D8" w:rsidRDefault="00EF3269" w:rsidP="00EF3269">
      <w:pPr>
        <w:pStyle w:val="a5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Постановка задачи на рассылку оператором РМ</w:t>
      </w:r>
    </w:p>
    <w:p w14:paraId="1750BF79" w14:textId="77777777" w:rsidR="00EF3269" w:rsidRPr="00E241D8" w:rsidRDefault="00913653" w:rsidP="00EF32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При необходимости проведения рассылки СМС ЧС Оператор РМ</w:t>
      </w:r>
      <w:r w:rsidR="00D529D0" w:rsidRPr="00E241D8">
        <w:rPr>
          <w:rFonts w:ascii="Times New Roman" w:hAnsi="Times New Roman" w:cs="Times New Roman"/>
          <w:sz w:val="24"/>
          <w:szCs w:val="24"/>
        </w:rPr>
        <w:t xml:space="preserve"> вводит текст сообщения СМС ЧС, определяет регионы в пределах, которых необходимо провести рассылку ЧС</w:t>
      </w:r>
      <w:r w:rsidR="00A83713" w:rsidRPr="00E241D8">
        <w:rPr>
          <w:rFonts w:ascii="Times New Roman" w:hAnsi="Times New Roman" w:cs="Times New Roman"/>
          <w:sz w:val="24"/>
          <w:szCs w:val="24"/>
        </w:rPr>
        <w:t>, запускает процесс рассылки СМС ЧС.</w:t>
      </w:r>
    </w:p>
    <w:p w14:paraId="6BB58581" w14:textId="2BC2790A" w:rsidR="00EF3269" w:rsidRPr="00E241D8" w:rsidRDefault="00EF3269" w:rsidP="00A37950">
      <w:pPr>
        <w:pStyle w:val="a5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Формировани</w:t>
      </w:r>
      <w:r w:rsidR="0084120B" w:rsidRPr="00E241D8">
        <w:rPr>
          <w:rFonts w:ascii="Times New Roman" w:hAnsi="Times New Roman" w:cs="Times New Roman"/>
          <w:b/>
          <w:sz w:val="24"/>
          <w:szCs w:val="24"/>
        </w:rPr>
        <w:t>е</w:t>
      </w:r>
      <w:r w:rsidRPr="00E241D8">
        <w:rPr>
          <w:rFonts w:ascii="Times New Roman" w:hAnsi="Times New Roman" w:cs="Times New Roman"/>
          <w:b/>
          <w:sz w:val="24"/>
          <w:szCs w:val="24"/>
        </w:rPr>
        <w:t xml:space="preserve"> списка номеров </w:t>
      </w:r>
    </w:p>
    <w:p w14:paraId="45A4CFED" w14:textId="486FF5B4" w:rsidR="00EF3269" w:rsidRPr="00E241D8" w:rsidRDefault="0084120B" w:rsidP="00A837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="00A83713" w:rsidRPr="00E241D8">
        <w:rPr>
          <w:rFonts w:ascii="Times New Roman" w:hAnsi="Times New Roman" w:cs="Times New Roman"/>
          <w:sz w:val="24"/>
          <w:szCs w:val="24"/>
        </w:rPr>
        <w:t xml:space="preserve">а в автоматическом режиме ежедневно обновляет исходные справочные данные. После запуска оператором РМ процесса рассылки СМС ЧС </w:t>
      </w:r>
      <w:r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="00A83713" w:rsidRPr="00E241D8">
        <w:rPr>
          <w:rFonts w:ascii="Times New Roman" w:hAnsi="Times New Roman" w:cs="Times New Roman"/>
          <w:sz w:val="24"/>
          <w:szCs w:val="24"/>
        </w:rPr>
        <w:t>а формирует списки абонентов, на которые будет осуществляться рассылка СМС ЧС</w:t>
      </w:r>
      <w:r w:rsidR="00EF3269" w:rsidRPr="00E241D8">
        <w:rPr>
          <w:rFonts w:ascii="Times New Roman" w:hAnsi="Times New Roman" w:cs="Times New Roman"/>
          <w:sz w:val="24"/>
          <w:szCs w:val="24"/>
        </w:rPr>
        <w:t>.</w:t>
      </w:r>
    </w:p>
    <w:p w14:paraId="3F0AC48C" w14:textId="4560434C" w:rsidR="00EF3269" w:rsidRPr="00E241D8" w:rsidRDefault="00EF3269" w:rsidP="00EF3269">
      <w:pPr>
        <w:pStyle w:val="a5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Доставка СМС ЧС на терминалы абонентов</w:t>
      </w:r>
    </w:p>
    <w:p w14:paraId="3AD29F95" w14:textId="0D5FAF4C" w:rsidR="00EF3269" w:rsidRPr="00E241D8" w:rsidRDefault="00EF3269" w:rsidP="00EF32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На основании сформированных списков номеров, на которы</w:t>
      </w:r>
      <w:r w:rsidR="0084120B" w:rsidRPr="00E241D8">
        <w:rPr>
          <w:rFonts w:ascii="Times New Roman" w:hAnsi="Times New Roman" w:cs="Times New Roman"/>
          <w:sz w:val="24"/>
          <w:szCs w:val="24"/>
        </w:rPr>
        <w:t>е</w:t>
      </w:r>
      <w:r w:rsidRPr="00E241D8">
        <w:rPr>
          <w:rFonts w:ascii="Times New Roman" w:hAnsi="Times New Roman" w:cs="Times New Roman"/>
          <w:sz w:val="24"/>
          <w:szCs w:val="24"/>
        </w:rPr>
        <w:t xml:space="preserve"> будет осуществляться рассылка СМС ЧС, </w:t>
      </w:r>
      <w:r w:rsidR="0084120B" w:rsidRPr="00E241D8">
        <w:rPr>
          <w:rFonts w:ascii="Times New Roman" w:hAnsi="Times New Roman" w:cs="Times New Roman"/>
          <w:sz w:val="24"/>
          <w:szCs w:val="24"/>
        </w:rPr>
        <w:t>ставя</w:t>
      </w:r>
      <w:r w:rsidRPr="00E241D8">
        <w:rPr>
          <w:rFonts w:ascii="Times New Roman" w:hAnsi="Times New Roman" w:cs="Times New Roman"/>
          <w:sz w:val="24"/>
          <w:szCs w:val="24"/>
        </w:rPr>
        <w:t>тся задач</w:t>
      </w:r>
      <w:r w:rsidR="0084120B" w:rsidRPr="00E241D8">
        <w:rPr>
          <w:rFonts w:ascii="Times New Roman" w:hAnsi="Times New Roman" w:cs="Times New Roman"/>
          <w:sz w:val="24"/>
          <w:szCs w:val="24"/>
        </w:rPr>
        <w:t>и</w:t>
      </w:r>
      <w:r w:rsidRPr="00E241D8">
        <w:rPr>
          <w:rFonts w:ascii="Times New Roman" w:hAnsi="Times New Roman" w:cs="Times New Roman"/>
          <w:sz w:val="24"/>
          <w:szCs w:val="24"/>
        </w:rPr>
        <w:t xml:space="preserve"> для СМС центра по доставке СМС ЧС абонентам.</w:t>
      </w:r>
    </w:p>
    <w:p w14:paraId="11A0BFA2" w14:textId="30247863" w:rsidR="00EF3269" w:rsidRPr="00E241D8" w:rsidRDefault="00EF3269" w:rsidP="00EF3269">
      <w:pPr>
        <w:pStyle w:val="a5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241D8">
        <w:rPr>
          <w:rFonts w:ascii="Times New Roman" w:hAnsi="Times New Roman" w:cs="Times New Roman"/>
          <w:b/>
          <w:sz w:val="24"/>
          <w:szCs w:val="24"/>
        </w:rPr>
        <w:t>Формирование отчёта по проведенной рассылке</w:t>
      </w:r>
    </w:p>
    <w:p w14:paraId="022B4184" w14:textId="3717710B" w:rsidR="00EF3269" w:rsidRPr="00E241D8" w:rsidRDefault="00EF3269" w:rsidP="00EF32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По окончанию рассылки СМС ЧС </w:t>
      </w:r>
      <w:r w:rsidR="0084120B"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Pr="00E241D8">
        <w:rPr>
          <w:rFonts w:ascii="Times New Roman" w:hAnsi="Times New Roman" w:cs="Times New Roman"/>
          <w:sz w:val="24"/>
          <w:szCs w:val="24"/>
        </w:rPr>
        <w:t>а формирует отчет о количестве доставленных и недоставленных СМС ЧС.</w:t>
      </w:r>
    </w:p>
    <w:p w14:paraId="207E9DD5" w14:textId="734574C0" w:rsidR="00DE61EF" w:rsidRPr="00E241D8" w:rsidRDefault="00DE61EF" w:rsidP="00DE61EF">
      <w:pPr>
        <w:pStyle w:val="1"/>
        <w:rPr>
          <w:rFonts w:ascii="Times New Roman" w:hAnsi="Times New Roman" w:cs="Times New Roman"/>
        </w:rPr>
      </w:pPr>
      <w:bookmarkStart w:id="4" w:name="_Toc83393550"/>
      <w:r w:rsidRPr="00E241D8">
        <w:rPr>
          <w:rFonts w:ascii="Times New Roman" w:hAnsi="Times New Roman" w:cs="Times New Roman"/>
        </w:rPr>
        <w:t>Функциональные требования</w:t>
      </w:r>
      <w:r w:rsidR="007A1579" w:rsidRPr="00E241D8">
        <w:rPr>
          <w:rFonts w:ascii="Times New Roman" w:hAnsi="Times New Roman" w:cs="Times New Roman"/>
        </w:rPr>
        <w:t xml:space="preserve"> к </w:t>
      </w:r>
      <w:r w:rsidR="0084120B" w:rsidRPr="00E241D8">
        <w:rPr>
          <w:rFonts w:ascii="Times New Roman" w:hAnsi="Times New Roman" w:cs="Times New Roman"/>
        </w:rPr>
        <w:t>Платформ</w:t>
      </w:r>
      <w:r w:rsidR="007A1579" w:rsidRPr="00E241D8">
        <w:rPr>
          <w:rFonts w:ascii="Times New Roman" w:hAnsi="Times New Roman" w:cs="Times New Roman"/>
        </w:rPr>
        <w:t xml:space="preserve">е </w:t>
      </w:r>
      <w:r w:rsidR="00EF3269" w:rsidRPr="00E241D8">
        <w:rPr>
          <w:rFonts w:ascii="Times New Roman" w:hAnsi="Times New Roman" w:cs="Times New Roman"/>
        </w:rPr>
        <w:t>на каждом этапе</w:t>
      </w:r>
      <w:bookmarkEnd w:id="4"/>
    </w:p>
    <w:p w14:paraId="69A77D31" w14:textId="5DE2B5D7" w:rsidR="00EF3269" w:rsidRPr="00E241D8" w:rsidRDefault="005C6024" w:rsidP="00EF38D0">
      <w:pPr>
        <w:pStyle w:val="3"/>
        <w:numPr>
          <w:ilvl w:val="0"/>
          <w:numId w:val="35"/>
        </w:numPr>
        <w:ind w:left="567" w:hanging="283"/>
        <w:rPr>
          <w:rFonts w:ascii="Times New Roman" w:eastAsiaTheme="minorHAnsi" w:hAnsi="Times New Roman" w:cs="Times New Roman"/>
          <w:color w:val="auto"/>
          <w:sz w:val="22"/>
          <w:szCs w:val="22"/>
        </w:rPr>
      </w:pPr>
      <w:bookmarkStart w:id="5" w:name="_Toc83393551"/>
      <w:r w:rsidRPr="00E241D8">
        <w:rPr>
          <w:rStyle w:val="30"/>
          <w:rFonts w:ascii="Times New Roman" w:hAnsi="Times New Roman" w:cs="Times New Roman"/>
        </w:rPr>
        <w:t>Рабочее место оператора.</w:t>
      </w:r>
      <w:bookmarkEnd w:id="5"/>
    </w:p>
    <w:p w14:paraId="50CA4958" w14:textId="64148C85" w:rsidR="00EF38D0" w:rsidRPr="00E241D8" w:rsidRDefault="00EF38D0" w:rsidP="00EF38D0">
      <w:pPr>
        <w:pStyle w:val="4"/>
        <w:rPr>
          <w:rFonts w:ascii="Times New Roman" w:hAnsi="Times New Roman" w:cs="Times New Roman"/>
        </w:rPr>
      </w:pPr>
      <w:r w:rsidRPr="00E241D8">
        <w:rPr>
          <w:rFonts w:ascii="Times New Roman" w:eastAsiaTheme="minorHAnsi" w:hAnsi="Times New Roman" w:cs="Times New Roman"/>
        </w:rPr>
        <w:t>1.1 Постановка задачи на рассылку оператором РМ</w:t>
      </w:r>
      <w:r w:rsidRPr="00E241D8">
        <w:rPr>
          <w:rFonts w:ascii="Times New Roman" w:hAnsi="Times New Roman" w:cs="Times New Roman"/>
        </w:rPr>
        <w:t xml:space="preserve"> </w:t>
      </w:r>
    </w:p>
    <w:p w14:paraId="60DC94DD" w14:textId="73B3B8ED" w:rsidR="00EE1466" w:rsidRPr="00E241D8" w:rsidRDefault="00B41D6F" w:rsidP="00EF38D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При постановке задачи Оператор РМ должен иметь следующие </w:t>
      </w:r>
      <w:r w:rsidR="00EE1466" w:rsidRPr="00E241D8">
        <w:rPr>
          <w:rFonts w:ascii="Times New Roman" w:hAnsi="Times New Roman" w:cs="Times New Roman"/>
        </w:rPr>
        <w:t>возможности:</w:t>
      </w:r>
    </w:p>
    <w:p w14:paraId="5B9C2FCC" w14:textId="28B32301" w:rsidR="00B41D6F" w:rsidRPr="00E241D8" w:rsidRDefault="00EE1466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</w:t>
      </w:r>
      <w:r w:rsidR="00B41D6F" w:rsidRPr="00E241D8">
        <w:rPr>
          <w:rFonts w:ascii="Times New Roman" w:hAnsi="Times New Roman" w:cs="Times New Roman"/>
        </w:rPr>
        <w:t xml:space="preserve"> написать текст СМС ЧС длиной не более </w:t>
      </w:r>
      <w:r w:rsidR="0084120B" w:rsidRPr="00E241D8">
        <w:rPr>
          <w:rFonts w:ascii="Times New Roman" w:hAnsi="Times New Roman" w:cs="Times New Roman"/>
          <w:sz w:val="24"/>
          <w:szCs w:val="24"/>
        </w:rPr>
        <w:t xml:space="preserve">134 </w:t>
      </w:r>
      <w:r w:rsidR="00B41D6F" w:rsidRPr="00E241D8">
        <w:rPr>
          <w:rFonts w:ascii="Times New Roman" w:hAnsi="Times New Roman" w:cs="Times New Roman"/>
        </w:rPr>
        <w:t>символ</w:t>
      </w:r>
      <w:r w:rsidR="0084120B" w:rsidRPr="00E241D8">
        <w:rPr>
          <w:rFonts w:ascii="Times New Roman" w:hAnsi="Times New Roman" w:cs="Times New Roman"/>
        </w:rPr>
        <w:t>ов</w:t>
      </w:r>
      <w:r w:rsidR="00B41D6F" w:rsidRPr="00E241D8">
        <w:rPr>
          <w:rFonts w:ascii="Times New Roman" w:hAnsi="Times New Roman" w:cs="Times New Roman"/>
        </w:rPr>
        <w:t xml:space="preserve"> русского алфавита, включая цифры, пробелы и знаки препинания.</w:t>
      </w:r>
      <w:r w:rsidR="0084120B" w:rsidRPr="00E241D8">
        <w:rPr>
          <w:rFonts w:ascii="Times New Roman" w:hAnsi="Times New Roman" w:cs="Times New Roman"/>
        </w:rPr>
        <w:t xml:space="preserve"> </w:t>
      </w:r>
    </w:p>
    <w:p w14:paraId="0F4AB3E6" w14:textId="28565C6F" w:rsidR="00DC1193" w:rsidRPr="00E241D8" w:rsidRDefault="00DC1193" w:rsidP="00DC1193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lastRenderedPageBreak/>
        <w:t>- выбрать приоритет для рассылки СМС ЧС из заранее заданного списка. Например, рассылка СМС ЧС об угрозе ЧС должна иметь приоритет ниже, чем СМС ЧС о случившемся ЧС. При постановке нескольких задач с одинаковыми приоритетами, рассылки ставятся в очередь. Одновременно в выбранном географическом районе выполняется только одна рассылка. При поступлении задачи с более высоким приоритетом, текущая рассылка останавливается до завершения более приоритетной рассылки. Список приоритетов указан в Приложении 1.</w:t>
      </w:r>
    </w:p>
    <w:p w14:paraId="14DA342D" w14:textId="52993795" w:rsidR="00EE1466" w:rsidRPr="00E241D8" w:rsidRDefault="00EE1466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текст из списка шаблонов</w:t>
      </w:r>
      <w:r w:rsidR="001A40BA" w:rsidRPr="00E241D8">
        <w:rPr>
          <w:rFonts w:ascii="Times New Roman" w:hAnsi="Times New Roman" w:cs="Times New Roman"/>
        </w:rPr>
        <w:t xml:space="preserve"> с дальнейшей возможностью редактировать текст. Список должен содержать не менее 20 шаблонов.</w:t>
      </w:r>
      <w:r w:rsidR="00B51DF2" w:rsidRPr="00E241D8">
        <w:rPr>
          <w:rFonts w:ascii="Times New Roman" w:hAnsi="Times New Roman" w:cs="Times New Roman"/>
        </w:rPr>
        <w:t xml:space="preserve"> Кажд</w:t>
      </w:r>
      <w:r w:rsidR="00DC1193" w:rsidRPr="00E241D8">
        <w:rPr>
          <w:rFonts w:ascii="Times New Roman" w:hAnsi="Times New Roman" w:cs="Times New Roman"/>
        </w:rPr>
        <w:t>ый</w:t>
      </w:r>
      <w:r w:rsidR="00B51DF2" w:rsidRPr="00E241D8">
        <w:rPr>
          <w:rFonts w:ascii="Times New Roman" w:hAnsi="Times New Roman" w:cs="Times New Roman"/>
        </w:rPr>
        <w:t xml:space="preserve"> шаблон </w:t>
      </w:r>
      <w:r w:rsidR="00DC1193" w:rsidRPr="00E241D8">
        <w:rPr>
          <w:rFonts w:ascii="Times New Roman" w:hAnsi="Times New Roman" w:cs="Times New Roman"/>
        </w:rPr>
        <w:t>имеет предустановленный приоритет.</w:t>
      </w:r>
    </w:p>
    <w:p w14:paraId="78364268" w14:textId="2B1B1795" w:rsidR="001A40BA" w:rsidRPr="00E241D8" w:rsidRDefault="001A40BA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</w:t>
      </w:r>
      <w:r w:rsidR="00BB24BD" w:rsidRPr="00E241D8">
        <w:rPr>
          <w:rFonts w:ascii="Times New Roman" w:hAnsi="Times New Roman" w:cs="Times New Roman"/>
        </w:rPr>
        <w:t xml:space="preserve">ЧС </w:t>
      </w:r>
      <w:r w:rsidRPr="00E241D8">
        <w:rPr>
          <w:rFonts w:ascii="Times New Roman" w:hAnsi="Times New Roman" w:cs="Times New Roman"/>
        </w:rPr>
        <w:t>с помощью списка административных районов. Должна быть возможность выбора одного, нескольких, всех районов.</w:t>
      </w:r>
    </w:p>
    <w:p w14:paraId="728F5CE6" w14:textId="1715ACE5" w:rsidR="001A40BA" w:rsidRPr="00E241D8" w:rsidRDefault="001A40BA" w:rsidP="001A40BA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</w:t>
      </w:r>
      <w:r w:rsidR="00BB24BD" w:rsidRPr="00E241D8">
        <w:rPr>
          <w:rFonts w:ascii="Times New Roman" w:hAnsi="Times New Roman" w:cs="Times New Roman"/>
        </w:rPr>
        <w:t xml:space="preserve">ЧС </w:t>
      </w:r>
      <w:r w:rsidRPr="00E241D8">
        <w:rPr>
          <w:rFonts w:ascii="Times New Roman" w:hAnsi="Times New Roman" w:cs="Times New Roman"/>
        </w:rPr>
        <w:t>с помощью задания геодезической координаты и радиуса круга</w:t>
      </w:r>
    </w:p>
    <w:p w14:paraId="3AC027E9" w14:textId="34A37DA7" w:rsidR="001A40BA" w:rsidRPr="00E241D8" w:rsidRDefault="001A40BA" w:rsidP="001A40BA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</w:t>
      </w:r>
      <w:r w:rsidR="00BB24BD" w:rsidRPr="00E241D8">
        <w:rPr>
          <w:rFonts w:ascii="Times New Roman" w:hAnsi="Times New Roman" w:cs="Times New Roman"/>
        </w:rPr>
        <w:t xml:space="preserve">ЧС </w:t>
      </w:r>
      <w:r w:rsidRPr="00E241D8">
        <w:rPr>
          <w:rFonts w:ascii="Times New Roman" w:hAnsi="Times New Roman" w:cs="Times New Roman"/>
        </w:rPr>
        <w:t xml:space="preserve">путем </w:t>
      </w:r>
      <w:proofErr w:type="spellStart"/>
      <w:r w:rsidRPr="00E241D8">
        <w:rPr>
          <w:rFonts w:ascii="Times New Roman" w:hAnsi="Times New Roman" w:cs="Times New Roman"/>
        </w:rPr>
        <w:t>отрисовки</w:t>
      </w:r>
      <w:proofErr w:type="spellEnd"/>
      <w:r w:rsidRPr="00E241D8">
        <w:rPr>
          <w:rFonts w:ascii="Times New Roman" w:hAnsi="Times New Roman" w:cs="Times New Roman"/>
        </w:rPr>
        <w:t xml:space="preserve"> границ области на электронной карте местности</w:t>
      </w:r>
    </w:p>
    <w:p w14:paraId="5BCBA264" w14:textId="6E1C246D" w:rsidR="00BB24BD" w:rsidRPr="00E241D8" w:rsidRDefault="00BB24BD" w:rsidP="001A40BA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</w:t>
      </w:r>
      <w:r w:rsidR="0084120B" w:rsidRPr="00E241D8">
        <w:rPr>
          <w:rFonts w:ascii="Times New Roman" w:hAnsi="Times New Roman" w:cs="Times New Roman"/>
        </w:rPr>
        <w:t>Платформ</w:t>
      </w:r>
      <w:r w:rsidRPr="00E241D8">
        <w:rPr>
          <w:rFonts w:ascii="Times New Roman" w:hAnsi="Times New Roman" w:cs="Times New Roman"/>
        </w:rPr>
        <w:t>а должна иметь предустановленные скорости рассылки СМС ЧС для разных приоритетов (конкретные значения обговариваются на этапе внедрения). Оператор должен иметь возможность</w:t>
      </w:r>
      <w:r w:rsidR="005C6024" w:rsidRPr="00E241D8">
        <w:rPr>
          <w:rFonts w:ascii="Times New Roman" w:hAnsi="Times New Roman" w:cs="Times New Roman"/>
        </w:rPr>
        <w:t xml:space="preserve"> устанавливать скорость рассылки для текущей задачи</w:t>
      </w:r>
      <w:r w:rsidRPr="00E241D8">
        <w:rPr>
          <w:rFonts w:ascii="Times New Roman" w:hAnsi="Times New Roman" w:cs="Times New Roman"/>
        </w:rPr>
        <w:t xml:space="preserve"> </w:t>
      </w:r>
    </w:p>
    <w:p w14:paraId="0791129C" w14:textId="1635F3D7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</w:t>
      </w:r>
      <w:r w:rsidR="003D14DF" w:rsidRPr="00E241D8">
        <w:rPr>
          <w:rFonts w:ascii="Times New Roman" w:hAnsi="Times New Roman" w:cs="Times New Roman"/>
        </w:rPr>
        <w:t>установить</w:t>
      </w:r>
      <w:r w:rsidRPr="00E241D8">
        <w:rPr>
          <w:rFonts w:ascii="Times New Roman" w:hAnsi="Times New Roman" w:cs="Times New Roman"/>
        </w:rPr>
        <w:t xml:space="preserve"> время начала и/или окончания рассылки СМС ЧС, </w:t>
      </w:r>
      <w:r w:rsidR="003D14DF" w:rsidRPr="00E241D8">
        <w:rPr>
          <w:rFonts w:ascii="Times New Roman" w:hAnsi="Times New Roman" w:cs="Times New Roman"/>
        </w:rPr>
        <w:t>либо осуществить</w:t>
      </w:r>
      <w:r w:rsidRPr="00E241D8">
        <w:rPr>
          <w:rFonts w:ascii="Times New Roman" w:hAnsi="Times New Roman" w:cs="Times New Roman"/>
        </w:rPr>
        <w:t xml:space="preserve"> немедленн</w:t>
      </w:r>
      <w:r w:rsidR="003D14DF" w:rsidRPr="00E241D8">
        <w:rPr>
          <w:rFonts w:ascii="Times New Roman" w:hAnsi="Times New Roman" w:cs="Times New Roman"/>
        </w:rPr>
        <w:t>ую отправку</w:t>
      </w:r>
      <w:r w:rsidRPr="00E241D8">
        <w:rPr>
          <w:rFonts w:ascii="Times New Roman" w:hAnsi="Times New Roman" w:cs="Times New Roman"/>
        </w:rPr>
        <w:t xml:space="preserve"> без установки времени начала</w:t>
      </w:r>
    </w:p>
    <w:p w14:paraId="27E0A9D2" w14:textId="40C56C3A" w:rsidR="00B51DF2" w:rsidRPr="00E241D8" w:rsidRDefault="00B51DF2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остановить/продолжить/отменить рассылку.</w:t>
      </w:r>
    </w:p>
    <w:p w14:paraId="7AE6EF67" w14:textId="306613A7" w:rsidR="00DA32DD" w:rsidRPr="00E241D8" w:rsidRDefault="00DA32DD" w:rsidP="00DA32DD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</w:t>
      </w:r>
      <w:r w:rsidR="003D14DF" w:rsidRPr="00E241D8">
        <w:rPr>
          <w:rFonts w:ascii="Times New Roman" w:hAnsi="Times New Roman" w:cs="Times New Roman"/>
        </w:rPr>
        <w:t>выб</w:t>
      </w:r>
      <w:r w:rsidR="005171BE" w:rsidRPr="00E241D8">
        <w:rPr>
          <w:rFonts w:ascii="Times New Roman" w:hAnsi="Times New Roman" w:cs="Times New Roman"/>
        </w:rPr>
        <w:t>ра</w:t>
      </w:r>
      <w:r w:rsidR="003D14DF" w:rsidRPr="00E241D8">
        <w:rPr>
          <w:rFonts w:ascii="Times New Roman" w:hAnsi="Times New Roman" w:cs="Times New Roman"/>
        </w:rPr>
        <w:t>ть</w:t>
      </w:r>
      <w:r w:rsidR="005171BE" w:rsidRPr="00E241D8">
        <w:rPr>
          <w:rFonts w:ascii="Times New Roman" w:hAnsi="Times New Roman" w:cs="Times New Roman"/>
        </w:rPr>
        <w:t xml:space="preserve"> </w:t>
      </w:r>
      <w:r w:rsidR="00813C11" w:rsidRPr="00E241D8">
        <w:rPr>
          <w:rFonts w:ascii="Times New Roman" w:hAnsi="Times New Roman" w:cs="Times New Roman"/>
        </w:rPr>
        <w:t xml:space="preserve">абонентов </w:t>
      </w:r>
      <w:r w:rsidR="003D14DF" w:rsidRPr="00E241D8">
        <w:rPr>
          <w:rFonts w:ascii="Times New Roman" w:hAnsi="Times New Roman" w:cs="Times New Roman"/>
        </w:rPr>
        <w:t xml:space="preserve">для оповещения </w:t>
      </w:r>
      <w:r w:rsidR="00813C11" w:rsidRPr="00E241D8">
        <w:rPr>
          <w:rFonts w:ascii="Times New Roman" w:hAnsi="Times New Roman" w:cs="Times New Roman"/>
        </w:rPr>
        <w:t xml:space="preserve">по принадлежности к </w:t>
      </w:r>
      <w:r w:rsidR="005171BE" w:rsidRPr="00E241D8">
        <w:rPr>
          <w:rFonts w:ascii="Times New Roman" w:hAnsi="Times New Roman" w:cs="Times New Roman"/>
        </w:rPr>
        <w:t>оператор</w:t>
      </w:r>
      <w:r w:rsidR="00813C11" w:rsidRPr="00E241D8">
        <w:rPr>
          <w:rFonts w:ascii="Times New Roman" w:hAnsi="Times New Roman" w:cs="Times New Roman"/>
        </w:rPr>
        <w:t>у сети</w:t>
      </w:r>
      <w:r w:rsidR="005171BE" w:rsidRPr="00E241D8">
        <w:rPr>
          <w:rFonts w:ascii="Times New Roman" w:hAnsi="Times New Roman" w:cs="Times New Roman"/>
        </w:rPr>
        <w:t xml:space="preserve"> ПРТС</w:t>
      </w:r>
      <w:r w:rsidRPr="00E241D8">
        <w:rPr>
          <w:rFonts w:ascii="Times New Roman" w:hAnsi="Times New Roman" w:cs="Times New Roman"/>
        </w:rPr>
        <w:t xml:space="preserve">. Например, </w:t>
      </w:r>
      <w:r w:rsidRPr="00E241D8">
        <w:rPr>
          <w:rFonts w:ascii="Times New Roman" w:hAnsi="Times New Roman" w:cs="Times New Roman"/>
        </w:rPr>
        <w:br/>
        <w:t xml:space="preserve">  </w:t>
      </w:r>
      <w:r w:rsidRPr="00E241D8">
        <w:rPr>
          <w:rFonts w:ascii="Times New Roman" w:hAnsi="Times New Roman" w:cs="Times New Roman"/>
        </w:rPr>
        <w:tab/>
        <w:t>провести рассылку только для абонентов ООО «</w:t>
      </w:r>
      <w:r w:rsidR="00AE2A8E">
        <w:rPr>
          <w:rFonts w:ascii="Times New Roman" w:hAnsi="Times New Roman" w:cs="Times New Roman"/>
        </w:rPr>
        <w:t>ОПЕРАТОР 1</w:t>
      </w:r>
      <w:r w:rsidRPr="00E241D8">
        <w:rPr>
          <w:rFonts w:ascii="Times New Roman" w:hAnsi="Times New Roman" w:cs="Times New Roman"/>
        </w:rPr>
        <w:t>»,</w:t>
      </w:r>
      <w:r w:rsidRPr="00E241D8">
        <w:rPr>
          <w:rFonts w:ascii="Times New Roman" w:hAnsi="Times New Roman" w:cs="Times New Roman"/>
        </w:rPr>
        <w:br/>
        <w:t xml:space="preserve"> </w:t>
      </w:r>
      <w:r w:rsidRPr="00E241D8">
        <w:rPr>
          <w:rFonts w:ascii="Times New Roman" w:hAnsi="Times New Roman" w:cs="Times New Roman"/>
        </w:rPr>
        <w:tab/>
        <w:t>провести рассылку для абонентов ООО «</w:t>
      </w:r>
      <w:r w:rsidR="00AE2A8E">
        <w:rPr>
          <w:rFonts w:ascii="Times New Roman" w:hAnsi="Times New Roman" w:cs="Times New Roman"/>
        </w:rPr>
        <w:t>ОПЕРАТОР 1</w:t>
      </w:r>
      <w:r w:rsidRPr="00E241D8">
        <w:rPr>
          <w:rFonts w:ascii="Times New Roman" w:hAnsi="Times New Roman" w:cs="Times New Roman"/>
        </w:rPr>
        <w:t>», ООО «</w:t>
      </w:r>
      <w:r w:rsidR="00AE2A8E">
        <w:rPr>
          <w:rFonts w:ascii="Times New Roman" w:hAnsi="Times New Roman" w:cs="Times New Roman"/>
        </w:rPr>
        <w:t>Оператор 2</w:t>
      </w:r>
      <w:r w:rsidRPr="00E241D8">
        <w:rPr>
          <w:rFonts w:ascii="Times New Roman" w:hAnsi="Times New Roman" w:cs="Times New Roman"/>
        </w:rPr>
        <w:t xml:space="preserve">», </w:t>
      </w:r>
      <w:r w:rsidR="00AE2A8E" w:rsidRPr="00E241D8">
        <w:rPr>
          <w:rFonts w:ascii="Times New Roman" w:hAnsi="Times New Roman" w:cs="Times New Roman"/>
        </w:rPr>
        <w:t>ООО «</w:t>
      </w:r>
      <w:r w:rsidR="00AE2A8E">
        <w:rPr>
          <w:rFonts w:ascii="Times New Roman" w:hAnsi="Times New Roman" w:cs="Times New Roman"/>
        </w:rPr>
        <w:t>Оператор 3</w:t>
      </w:r>
      <w:r w:rsidR="00AE2A8E" w:rsidRPr="00E241D8">
        <w:rPr>
          <w:rFonts w:ascii="Times New Roman" w:hAnsi="Times New Roman" w:cs="Times New Roman"/>
        </w:rPr>
        <w:t>»</w:t>
      </w:r>
    </w:p>
    <w:p w14:paraId="702BD6FF" w14:textId="67A4B684" w:rsidR="00813C11" w:rsidRPr="00E241D8" w:rsidRDefault="00DA32DD" w:rsidP="00813C11">
      <w:pPr>
        <w:rPr>
          <w:rFonts w:ascii="Times New Roman" w:hAnsi="Times New Roman" w:cs="Times New Roman"/>
          <w:b/>
          <w:sz w:val="24"/>
          <w:szCs w:val="24"/>
        </w:rPr>
      </w:pPr>
      <w:r w:rsidRPr="00E241D8">
        <w:rPr>
          <w:rFonts w:ascii="Times New Roman" w:hAnsi="Times New Roman" w:cs="Times New Roman"/>
        </w:rPr>
        <w:t xml:space="preserve">- </w:t>
      </w:r>
      <w:r w:rsidR="003D14DF" w:rsidRPr="00E241D8">
        <w:rPr>
          <w:rFonts w:ascii="Times New Roman" w:hAnsi="Times New Roman" w:cs="Times New Roman"/>
        </w:rPr>
        <w:t>выбрать</w:t>
      </w:r>
      <w:r w:rsidRPr="00E241D8">
        <w:rPr>
          <w:rFonts w:ascii="Times New Roman" w:hAnsi="Times New Roman" w:cs="Times New Roman"/>
        </w:rPr>
        <w:t xml:space="preserve"> сет</w:t>
      </w:r>
      <w:r w:rsidR="003D14DF" w:rsidRPr="00E241D8">
        <w:rPr>
          <w:rFonts w:ascii="Times New Roman" w:hAnsi="Times New Roman" w:cs="Times New Roman"/>
        </w:rPr>
        <w:t>ь</w:t>
      </w:r>
      <w:r w:rsidRPr="00E241D8">
        <w:rPr>
          <w:rFonts w:ascii="Times New Roman" w:hAnsi="Times New Roman" w:cs="Times New Roman"/>
        </w:rPr>
        <w:t xml:space="preserve"> ПРТС в </w:t>
      </w:r>
      <w:r w:rsidR="005171BE" w:rsidRPr="00E241D8">
        <w:rPr>
          <w:rFonts w:ascii="Times New Roman" w:hAnsi="Times New Roman" w:cs="Times New Roman"/>
        </w:rPr>
        <w:t>которой</w:t>
      </w:r>
      <w:r w:rsidRPr="00E241D8">
        <w:rPr>
          <w:rFonts w:ascii="Times New Roman" w:hAnsi="Times New Roman" w:cs="Times New Roman"/>
        </w:rPr>
        <w:t xml:space="preserve"> производится рассылка СМС ЧС. Например,</w:t>
      </w:r>
      <w:r w:rsidRPr="00E241D8">
        <w:rPr>
          <w:rFonts w:ascii="Times New Roman" w:hAnsi="Times New Roman" w:cs="Times New Roman"/>
        </w:rPr>
        <w:br/>
        <w:t xml:space="preserve"> </w:t>
      </w:r>
      <w:r w:rsidRPr="00E241D8">
        <w:rPr>
          <w:rFonts w:ascii="Times New Roman" w:hAnsi="Times New Roman" w:cs="Times New Roman"/>
        </w:rPr>
        <w:tab/>
        <w:t>провести рассылку только для абонентов, находящихся в сети ПРТС ООО «</w:t>
      </w:r>
      <w:r w:rsidR="00AE2A8E">
        <w:rPr>
          <w:rFonts w:ascii="Times New Roman" w:hAnsi="Times New Roman" w:cs="Times New Roman"/>
        </w:rPr>
        <w:t>ОПЕРАТОР 1</w:t>
      </w:r>
      <w:r w:rsidRPr="00E241D8">
        <w:rPr>
          <w:rFonts w:ascii="Times New Roman" w:hAnsi="Times New Roman" w:cs="Times New Roman"/>
        </w:rPr>
        <w:t>»</w:t>
      </w:r>
      <w:r w:rsidRPr="00E241D8">
        <w:rPr>
          <w:rFonts w:ascii="Times New Roman" w:hAnsi="Times New Roman" w:cs="Times New Roman"/>
        </w:rPr>
        <w:br/>
        <w:t xml:space="preserve"> </w:t>
      </w:r>
      <w:r w:rsidRPr="00E241D8">
        <w:rPr>
          <w:rFonts w:ascii="Times New Roman" w:hAnsi="Times New Roman" w:cs="Times New Roman"/>
        </w:rPr>
        <w:tab/>
        <w:t>провести рассылку только для абонентов, находящихся в сети ПРТС ООО «</w:t>
      </w:r>
      <w:r w:rsidR="00AE2A8E">
        <w:rPr>
          <w:rFonts w:ascii="Times New Roman" w:hAnsi="Times New Roman" w:cs="Times New Roman"/>
        </w:rPr>
        <w:t>ОПЕРАТОР 1</w:t>
      </w:r>
      <w:r w:rsidRPr="00E241D8">
        <w:rPr>
          <w:rFonts w:ascii="Times New Roman" w:hAnsi="Times New Roman" w:cs="Times New Roman"/>
        </w:rPr>
        <w:t>» и ООО</w:t>
      </w:r>
      <w:r w:rsidR="00EF38D0" w:rsidRPr="00E241D8">
        <w:rPr>
          <w:rFonts w:ascii="Times New Roman" w:hAnsi="Times New Roman" w:cs="Times New Roman"/>
        </w:rPr>
        <w:t xml:space="preserve"> </w:t>
      </w:r>
      <w:r w:rsidRPr="00E241D8">
        <w:rPr>
          <w:rFonts w:ascii="Times New Roman" w:hAnsi="Times New Roman" w:cs="Times New Roman"/>
        </w:rPr>
        <w:t>«</w:t>
      </w:r>
      <w:r w:rsidR="00AE2A8E">
        <w:rPr>
          <w:rFonts w:ascii="Times New Roman" w:hAnsi="Times New Roman" w:cs="Times New Roman"/>
        </w:rPr>
        <w:t>Оператор 2</w:t>
      </w:r>
      <w:r w:rsidRPr="00E241D8">
        <w:rPr>
          <w:rFonts w:ascii="Times New Roman" w:hAnsi="Times New Roman" w:cs="Times New Roman"/>
        </w:rPr>
        <w:t>»</w:t>
      </w:r>
      <w:r w:rsidR="00813C11" w:rsidRPr="00E241D8">
        <w:rPr>
          <w:rFonts w:ascii="Times New Roman" w:hAnsi="Times New Roman" w:cs="Times New Roman"/>
        </w:rPr>
        <w:br/>
        <w:t xml:space="preserve"> </w:t>
      </w:r>
      <w:r w:rsidR="00813C11" w:rsidRPr="00E241D8">
        <w:rPr>
          <w:rFonts w:ascii="Times New Roman" w:hAnsi="Times New Roman" w:cs="Times New Roman"/>
        </w:rPr>
        <w:tab/>
        <w:t>провести рассылку только для абонентов, находящихся в сети ПРТС ООО «</w:t>
      </w:r>
      <w:r w:rsidR="00AE2A8E">
        <w:rPr>
          <w:rFonts w:ascii="Times New Roman" w:hAnsi="Times New Roman" w:cs="Times New Roman"/>
        </w:rPr>
        <w:t>Оператор 2</w:t>
      </w:r>
      <w:r w:rsidR="00813C11" w:rsidRPr="00E241D8">
        <w:rPr>
          <w:rFonts w:ascii="Times New Roman" w:hAnsi="Times New Roman" w:cs="Times New Roman"/>
        </w:rPr>
        <w:t>»</w:t>
      </w:r>
    </w:p>
    <w:p w14:paraId="351E70B0" w14:textId="12F8DC65" w:rsidR="005C6024" w:rsidRPr="00E241D8" w:rsidRDefault="005C6024" w:rsidP="00EF38D0">
      <w:pPr>
        <w:pStyle w:val="4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1.2. Требования к РМ и их администрированию</w:t>
      </w:r>
    </w:p>
    <w:p w14:paraId="6EEF3785" w14:textId="6645ED68" w:rsidR="00A37950" w:rsidRPr="00E241D8" w:rsidRDefault="00A37950" w:rsidP="005C6024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1.2.1 </w:t>
      </w:r>
      <w:r w:rsidR="0084120B" w:rsidRPr="00E241D8">
        <w:rPr>
          <w:rFonts w:ascii="Times New Roman" w:hAnsi="Times New Roman" w:cs="Times New Roman"/>
        </w:rPr>
        <w:t>Платформ</w:t>
      </w:r>
      <w:r w:rsidR="00EF3269" w:rsidRPr="00E241D8">
        <w:rPr>
          <w:rFonts w:ascii="Times New Roman" w:hAnsi="Times New Roman" w:cs="Times New Roman"/>
        </w:rPr>
        <w:t xml:space="preserve">а должна предоставлять возможность одновременной организации до 10 РМ. </w:t>
      </w:r>
    </w:p>
    <w:p w14:paraId="65268D06" w14:textId="494C89B5" w:rsidR="005C6024" w:rsidRPr="00E241D8" w:rsidRDefault="00A37950" w:rsidP="005C6024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1.2.2 </w:t>
      </w:r>
      <w:r w:rsidR="00EF3269" w:rsidRPr="00E241D8">
        <w:rPr>
          <w:rFonts w:ascii="Times New Roman" w:hAnsi="Times New Roman" w:cs="Times New Roman"/>
        </w:rPr>
        <w:t xml:space="preserve">Для каждого РМ может существовать свой список операторов, которым предоставляется доступ к РМ по логину и паролю. </w:t>
      </w:r>
      <w:r w:rsidR="005C6024" w:rsidRPr="00E241D8">
        <w:rPr>
          <w:rFonts w:ascii="Times New Roman" w:hAnsi="Times New Roman" w:cs="Times New Roman"/>
        </w:rPr>
        <w:t>Количество учетных записей на каждое РМ – не менее 20.</w:t>
      </w:r>
    </w:p>
    <w:p w14:paraId="449A1BC4" w14:textId="6E1027EC" w:rsidR="00A37950" w:rsidRPr="00E241D8" w:rsidRDefault="00A37950" w:rsidP="005C6024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1.2.3 </w:t>
      </w:r>
      <w:r w:rsidR="005C6024" w:rsidRPr="00E241D8">
        <w:rPr>
          <w:rFonts w:ascii="Times New Roman" w:hAnsi="Times New Roman" w:cs="Times New Roman"/>
        </w:rPr>
        <w:t xml:space="preserve">Учетные записи должны категорироваться по группам. Должны быть группы с заранее настроенными разрешениями/запретами использования определенного функционала РМ. Должна быть возможность создания и настройки групп пользователей администратором системы. </w:t>
      </w:r>
    </w:p>
    <w:p w14:paraId="1914F5A7" w14:textId="7FACEB77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1.2.4 Должн</w:t>
      </w:r>
      <w:r w:rsidR="008325C1">
        <w:rPr>
          <w:rFonts w:ascii="Times New Roman" w:hAnsi="Times New Roman" w:cs="Times New Roman"/>
        </w:rPr>
        <w:t>а</w:t>
      </w:r>
      <w:r w:rsidRPr="00E241D8">
        <w:rPr>
          <w:rFonts w:ascii="Times New Roman" w:hAnsi="Times New Roman" w:cs="Times New Roman"/>
        </w:rPr>
        <w:t xml:space="preserve"> быть создана обязательная группа пользователей – оператор РМ ЦУКС ГУ МЧС по РК. Пользователь данной группы должен иметь возможность:</w:t>
      </w:r>
      <w:r w:rsidRPr="00E241D8">
        <w:rPr>
          <w:rFonts w:ascii="Times New Roman" w:hAnsi="Times New Roman" w:cs="Times New Roman"/>
        </w:rPr>
        <w:br/>
        <w:t xml:space="preserve">- написать текст СМС ЧС длиной не более </w:t>
      </w:r>
      <w:r w:rsidRPr="00E241D8">
        <w:rPr>
          <w:rFonts w:ascii="Times New Roman" w:hAnsi="Times New Roman" w:cs="Times New Roman"/>
          <w:sz w:val="24"/>
          <w:szCs w:val="24"/>
        </w:rPr>
        <w:t xml:space="preserve">134 </w:t>
      </w:r>
      <w:r w:rsidRPr="00E241D8">
        <w:rPr>
          <w:rFonts w:ascii="Times New Roman" w:hAnsi="Times New Roman" w:cs="Times New Roman"/>
        </w:rPr>
        <w:t>(сто тридцать четыре) символа русского алфавита, включая цифры, пробелы и знаки препинания.</w:t>
      </w:r>
    </w:p>
    <w:p w14:paraId="5420CF00" w14:textId="77777777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lastRenderedPageBreak/>
        <w:t>- выбрать текст из списка шаблонов с дальнейшей возможностью редактировать текст. Список должен содержать не менее 20 шаблонов.</w:t>
      </w:r>
    </w:p>
    <w:p w14:paraId="09B209D8" w14:textId="73403208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списка административных районов только по Республике Крым. Должна быть возможность выбора одного, нескольких, всех районов.</w:t>
      </w:r>
    </w:p>
    <w:p w14:paraId="0E306AF4" w14:textId="2CEE0FB3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задания геодезической координаты и радиуса круга только по Республике Крым.</w:t>
      </w:r>
    </w:p>
    <w:p w14:paraId="7283D10E" w14:textId="422515A0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ЧС путем </w:t>
      </w:r>
      <w:proofErr w:type="spellStart"/>
      <w:r w:rsidRPr="00E241D8">
        <w:rPr>
          <w:rFonts w:ascii="Times New Roman" w:hAnsi="Times New Roman" w:cs="Times New Roman"/>
        </w:rPr>
        <w:t>отрисовки</w:t>
      </w:r>
      <w:proofErr w:type="spellEnd"/>
      <w:r w:rsidRPr="00E241D8">
        <w:rPr>
          <w:rFonts w:ascii="Times New Roman" w:hAnsi="Times New Roman" w:cs="Times New Roman"/>
        </w:rPr>
        <w:t xml:space="preserve"> границ области на электронной карте местности только по Республике Крым.</w:t>
      </w:r>
    </w:p>
    <w:p w14:paraId="2332E33E" w14:textId="7D98BB45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станавливать время начала и/или окончания рассылки СМС ЧС, возможность немедленной отправки без установки времени начала.</w:t>
      </w:r>
    </w:p>
    <w:p w14:paraId="4D0C866D" w14:textId="001A82C4" w:rsidR="00B51DF2" w:rsidRPr="00E241D8" w:rsidRDefault="00B51DF2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остановить/продолжить/отменить рассылку.</w:t>
      </w:r>
    </w:p>
    <w:p w14:paraId="02D28BC0" w14:textId="2582DA95" w:rsidR="00A37950" w:rsidRPr="00E241D8" w:rsidRDefault="008325C1" w:rsidP="00A3795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2.5 Должна</w:t>
      </w:r>
      <w:r w:rsidR="00A37950" w:rsidRPr="00E241D8">
        <w:rPr>
          <w:rFonts w:ascii="Times New Roman" w:hAnsi="Times New Roman" w:cs="Times New Roman"/>
        </w:rPr>
        <w:t xml:space="preserve"> быть создана обязательная группа пользователей – оператор РМ ГКУ С «ЕДДС Севастополя». Пользователь данной группы должен иметь возможность:</w:t>
      </w:r>
      <w:r w:rsidR="00A37950" w:rsidRPr="00E241D8">
        <w:rPr>
          <w:rFonts w:ascii="Times New Roman" w:hAnsi="Times New Roman" w:cs="Times New Roman"/>
        </w:rPr>
        <w:br/>
        <w:t xml:space="preserve">- написать текст СМС ЧС длиной не более </w:t>
      </w:r>
      <w:r w:rsidR="00A37950" w:rsidRPr="00E241D8">
        <w:rPr>
          <w:rFonts w:ascii="Times New Roman" w:hAnsi="Times New Roman" w:cs="Times New Roman"/>
          <w:sz w:val="24"/>
          <w:szCs w:val="24"/>
        </w:rPr>
        <w:t xml:space="preserve">134 </w:t>
      </w:r>
      <w:r w:rsidR="00A37950" w:rsidRPr="00E241D8">
        <w:rPr>
          <w:rFonts w:ascii="Times New Roman" w:hAnsi="Times New Roman" w:cs="Times New Roman"/>
        </w:rPr>
        <w:t>(сто тридцать четыре) символа русского алфавита, включая цифры, пробелы и знаки препинания.</w:t>
      </w:r>
    </w:p>
    <w:p w14:paraId="6247F8F9" w14:textId="77777777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текст из списка шаблонов с дальнейшей возможностью редактировать текст. Список должен содержать не менее 20 шаблонов.</w:t>
      </w:r>
    </w:p>
    <w:p w14:paraId="7E275973" w14:textId="7DF1E77F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списка административных районов только по г. Севастополю. Должна быть возможность выбора одного, нескольких, всех районов.</w:t>
      </w:r>
    </w:p>
    <w:p w14:paraId="469F7E53" w14:textId="1ECDEA03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задания геодезической координаты и радиуса круга только по г. Севастополю.</w:t>
      </w:r>
    </w:p>
    <w:p w14:paraId="6FBDFF34" w14:textId="303BF2B3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ЧС путем </w:t>
      </w:r>
      <w:proofErr w:type="spellStart"/>
      <w:r w:rsidRPr="00E241D8">
        <w:rPr>
          <w:rFonts w:ascii="Times New Roman" w:hAnsi="Times New Roman" w:cs="Times New Roman"/>
        </w:rPr>
        <w:t>отрисовки</w:t>
      </w:r>
      <w:proofErr w:type="spellEnd"/>
      <w:r w:rsidRPr="00E241D8">
        <w:rPr>
          <w:rFonts w:ascii="Times New Roman" w:hAnsi="Times New Roman" w:cs="Times New Roman"/>
        </w:rPr>
        <w:t xml:space="preserve"> границ области на электронной карте местности только по г. Севастополю.</w:t>
      </w:r>
    </w:p>
    <w:p w14:paraId="66F471EA" w14:textId="478F7FFC" w:rsidR="00A37950" w:rsidRPr="00E241D8" w:rsidRDefault="00A37950" w:rsidP="00A37950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станавливать время начала и/или окончания рассылки СМС ЧС, возможность немедленной отправки без установки времени начала.</w:t>
      </w:r>
    </w:p>
    <w:p w14:paraId="5504B341" w14:textId="67CDFEAF" w:rsidR="00B51DF2" w:rsidRPr="00E241D8" w:rsidRDefault="00B51DF2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остановить/продолжить/отменить рассылку.</w:t>
      </w:r>
    </w:p>
    <w:p w14:paraId="64B07702" w14:textId="70EBC59F" w:rsidR="00DA32DD" w:rsidRPr="00E241D8" w:rsidRDefault="00DA32DD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ор операторов ПРТС, для которых будет осуществляться формирование списка абонентов, подлежащих информированию путем рассылки СМС ЧС.   </w:t>
      </w:r>
    </w:p>
    <w:p w14:paraId="00DB2EB2" w14:textId="41280647" w:rsidR="003D14DF" w:rsidRPr="00E241D8" w:rsidRDefault="008325C1" w:rsidP="003D14D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2.6 Должна</w:t>
      </w:r>
      <w:r w:rsidR="003D14DF" w:rsidRPr="00E241D8">
        <w:rPr>
          <w:rFonts w:ascii="Times New Roman" w:hAnsi="Times New Roman" w:cs="Times New Roman"/>
        </w:rPr>
        <w:t xml:space="preserve"> быть создана обязательная группа пользователей – оператор ООО «</w:t>
      </w:r>
      <w:r w:rsidR="00AE2A8E">
        <w:rPr>
          <w:rFonts w:ascii="Times New Roman" w:hAnsi="Times New Roman" w:cs="Times New Roman"/>
        </w:rPr>
        <w:t>ОПЕРАТОР 1</w:t>
      </w:r>
      <w:r w:rsidR="003D14DF" w:rsidRPr="00E241D8">
        <w:rPr>
          <w:rFonts w:ascii="Times New Roman" w:hAnsi="Times New Roman" w:cs="Times New Roman"/>
        </w:rPr>
        <w:t>». Рассылка с РМ этого оператора осуществляется только на абонентов, зарегистрированных в сети ПРТС ООО «</w:t>
      </w:r>
      <w:r w:rsidR="00AE2A8E">
        <w:rPr>
          <w:rFonts w:ascii="Times New Roman" w:hAnsi="Times New Roman" w:cs="Times New Roman"/>
        </w:rPr>
        <w:t>ОПЕРАТОР 1</w:t>
      </w:r>
      <w:r w:rsidR="003D14DF" w:rsidRPr="00E241D8">
        <w:rPr>
          <w:rFonts w:ascii="Times New Roman" w:hAnsi="Times New Roman" w:cs="Times New Roman"/>
        </w:rPr>
        <w:t>». Пользователь данной группы должен иметь возможность:</w:t>
      </w:r>
      <w:r w:rsidR="003D14DF" w:rsidRPr="00E241D8">
        <w:rPr>
          <w:rFonts w:ascii="Times New Roman" w:hAnsi="Times New Roman" w:cs="Times New Roman"/>
        </w:rPr>
        <w:br/>
        <w:t xml:space="preserve">- написать текст СМС ЧС длиной не более </w:t>
      </w:r>
      <w:r w:rsidR="003D14DF" w:rsidRPr="00E241D8">
        <w:rPr>
          <w:rFonts w:ascii="Times New Roman" w:hAnsi="Times New Roman" w:cs="Times New Roman"/>
          <w:sz w:val="24"/>
          <w:szCs w:val="24"/>
        </w:rPr>
        <w:t xml:space="preserve">134 </w:t>
      </w:r>
      <w:r w:rsidR="003D14DF" w:rsidRPr="00E241D8">
        <w:rPr>
          <w:rFonts w:ascii="Times New Roman" w:hAnsi="Times New Roman" w:cs="Times New Roman"/>
        </w:rPr>
        <w:t>(сто тридцать четыре) символа русского алфавита, включая цифры, пробелы и знаки препинания.</w:t>
      </w:r>
    </w:p>
    <w:p w14:paraId="739B1C22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текст из списка шаблонов с дальнейшей возможностью редактировать текст. Список должен содержать не менее 20 шаблонов.</w:t>
      </w:r>
    </w:p>
    <w:p w14:paraId="20932A68" w14:textId="4861E842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lastRenderedPageBreak/>
        <w:t>- выбрать географическую область для рассылки СМС ЧС с помощью списка административных районов. Должна быть возможность выбора одного, нескольких, всех районов.</w:t>
      </w:r>
    </w:p>
    <w:p w14:paraId="48CEA5EE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задания геодезической координаты и радиуса круга только по г. Севастополю.</w:t>
      </w:r>
    </w:p>
    <w:p w14:paraId="3AC0869C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ЧС путем </w:t>
      </w:r>
      <w:proofErr w:type="spellStart"/>
      <w:r w:rsidRPr="00E241D8">
        <w:rPr>
          <w:rFonts w:ascii="Times New Roman" w:hAnsi="Times New Roman" w:cs="Times New Roman"/>
        </w:rPr>
        <w:t>отрисовки</w:t>
      </w:r>
      <w:proofErr w:type="spellEnd"/>
      <w:r w:rsidRPr="00E241D8">
        <w:rPr>
          <w:rFonts w:ascii="Times New Roman" w:hAnsi="Times New Roman" w:cs="Times New Roman"/>
        </w:rPr>
        <w:t xml:space="preserve"> границ области на электронной карте местности только по г. Севастополю.</w:t>
      </w:r>
    </w:p>
    <w:p w14:paraId="06F8DEC6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станавливать время начала и/или окончания рассылки СМС ЧС, возможность немедленной отправки без установки времени начала.</w:t>
      </w:r>
    </w:p>
    <w:p w14:paraId="14870C14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остановить/продолжить/отменить рассылку.</w:t>
      </w:r>
    </w:p>
    <w:p w14:paraId="1BE70CF2" w14:textId="7450B1D4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ор операторов ПРТС, для которых будет осуществляться формирование списка абонентов, подлежащих информированию путем рассылки СМС ЧС.   </w:t>
      </w:r>
    </w:p>
    <w:p w14:paraId="530B5D22" w14:textId="14EB6730" w:rsidR="003D14DF" w:rsidRPr="00E241D8" w:rsidRDefault="008325C1" w:rsidP="003D14D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2.7 Должна</w:t>
      </w:r>
      <w:r w:rsidR="003D14DF" w:rsidRPr="00E241D8">
        <w:rPr>
          <w:rFonts w:ascii="Times New Roman" w:hAnsi="Times New Roman" w:cs="Times New Roman"/>
        </w:rPr>
        <w:t xml:space="preserve"> быть создана обязательная группа пользователей – оператор ООО «</w:t>
      </w:r>
      <w:r w:rsidR="00AE2A8E">
        <w:rPr>
          <w:rFonts w:ascii="Times New Roman" w:hAnsi="Times New Roman" w:cs="Times New Roman"/>
        </w:rPr>
        <w:t>Оператор 2</w:t>
      </w:r>
      <w:r w:rsidR="003D14DF" w:rsidRPr="00E241D8">
        <w:rPr>
          <w:rFonts w:ascii="Times New Roman" w:hAnsi="Times New Roman" w:cs="Times New Roman"/>
        </w:rPr>
        <w:t>». Рассылка с РМ этого оператора осуществляется только на абонентов, зарегистрированных в сети ПРТС ООО «</w:t>
      </w:r>
      <w:r w:rsidR="00AE2A8E">
        <w:rPr>
          <w:rFonts w:ascii="Times New Roman" w:hAnsi="Times New Roman" w:cs="Times New Roman"/>
        </w:rPr>
        <w:t>Оператор 2</w:t>
      </w:r>
      <w:r w:rsidR="003D14DF" w:rsidRPr="00E241D8">
        <w:rPr>
          <w:rFonts w:ascii="Times New Roman" w:hAnsi="Times New Roman" w:cs="Times New Roman"/>
        </w:rPr>
        <w:t>». Пользователь данной группы должен иметь возможность:</w:t>
      </w:r>
    </w:p>
    <w:p w14:paraId="2E1E204D" w14:textId="35031A0E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написать текст СМС ЧС длиной не более </w:t>
      </w:r>
      <w:r w:rsidRPr="00E241D8">
        <w:rPr>
          <w:rFonts w:ascii="Times New Roman" w:hAnsi="Times New Roman" w:cs="Times New Roman"/>
          <w:sz w:val="24"/>
          <w:szCs w:val="24"/>
        </w:rPr>
        <w:t xml:space="preserve">134 </w:t>
      </w:r>
      <w:r w:rsidRPr="00E241D8">
        <w:rPr>
          <w:rFonts w:ascii="Times New Roman" w:hAnsi="Times New Roman" w:cs="Times New Roman"/>
        </w:rPr>
        <w:t>(сто тридцать четыре) символа русского алфавита, включая цифры, пробелы и знаки препинания.</w:t>
      </w:r>
    </w:p>
    <w:p w14:paraId="54CA059C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текст из списка шаблонов с дальнейшей возможностью редактировать текст. Список должен содержать не менее 20 шаблонов.</w:t>
      </w:r>
    </w:p>
    <w:p w14:paraId="65461121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списка административных районов только по г. Севастополю. Должна быть возможность выбора одного, нескольких, всех районов.</w:t>
      </w:r>
    </w:p>
    <w:p w14:paraId="4C0C0890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ыбрать географическую область для рассылки СМС ЧС с помощью задания геодезической координаты и радиуса круга только по г. Севастополю.</w:t>
      </w:r>
    </w:p>
    <w:p w14:paraId="04B15388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ыбрать географическую область для рассылки СМС ЧС путем </w:t>
      </w:r>
      <w:proofErr w:type="spellStart"/>
      <w:r w:rsidRPr="00E241D8">
        <w:rPr>
          <w:rFonts w:ascii="Times New Roman" w:hAnsi="Times New Roman" w:cs="Times New Roman"/>
        </w:rPr>
        <w:t>отрисовки</w:t>
      </w:r>
      <w:proofErr w:type="spellEnd"/>
      <w:r w:rsidRPr="00E241D8">
        <w:rPr>
          <w:rFonts w:ascii="Times New Roman" w:hAnsi="Times New Roman" w:cs="Times New Roman"/>
        </w:rPr>
        <w:t xml:space="preserve"> границ области на электронной карте местности только по г. Севастополю.</w:t>
      </w:r>
    </w:p>
    <w:p w14:paraId="21DE4C5E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станавливать время начала и/или окончания рассылки СМС ЧС, возможность немедленной отправки без установки времени начала.</w:t>
      </w:r>
    </w:p>
    <w:p w14:paraId="68248252" w14:textId="77777777" w:rsidR="003D14DF" w:rsidRPr="00E241D8" w:rsidRDefault="003D14DF" w:rsidP="003D14DF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остановить/продолжить/отменить рассылку.</w:t>
      </w:r>
    </w:p>
    <w:p w14:paraId="13AF344F" w14:textId="4021B728" w:rsidR="00EF3269" w:rsidRPr="00E241D8" w:rsidRDefault="00A37950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1.2.6 Настраиваемые разрешения для групп пользователей.</w:t>
      </w:r>
      <w:r w:rsidRPr="00E241D8">
        <w:rPr>
          <w:rFonts w:ascii="Times New Roman" w:hAnsi="Times New Roman" w:cs="Times New Roman"/>
        </w:rPr>
        <w:br/>
        <w:t xml:space="preserve"> </w:t>
      </w:r>
      <w:r w:rsidR="00EF3269" w:rsidRPr="00E241D8">
        <w:rPr>
          <w:rFonts w:ascii="Times New Roman" w:hAnsi="Times New Roman" w:cs="Times New Roman"/>
        </w:rPr>
        <w:t xml:space="preserve">- </w:t>
      </w:r>
      <w:r w:rsidR="00FD7902" w:rsidRPr="00E241D8">
        <w:rPr>
          <w:rFonts w:ascii="Times New Roman" w:hAnsi="Times New Roman" w:cs="Times New Roman"/>
        </w:rPr>
        <w:t>выбор возможных регионов для рассылки СМС ЧС. Например, только Севастополь</w:t>
      </w:r>
      <w:r w:rsidR="00B41D6F" w:rsidRPr="00E241D8">
        <w:rPr>
          <w:rFonts w:ascii="Times New Roman" w:hAnsi="Times New Roman" w:cs="Times New Roman"/>
        </w:rPr>
        <w:t xml:space="preserve">, </w:t>
      </w:r>
      <w:r w:rsidR="00FD7902" w:rsidRPr="00E241D8">
        <w:rPr>
          <w:rFonts w:ascii="Times New Roman" w:hAnsi="Times New Roman" w:cs="Times New Roman"/>
        </w:rPr>
        <w:t>только в пределах Республики Крым</w:t>
      </w:r>
      <w:r w:rsidR="00B41D6F" w:rsidRPr="00E241D8">
        <w:rPr>
          <w:rFonts w:ascii="Times New Roman" w:hAnsi="Times New Roman" w:cs="Times New Roman"/>
        </w:rPr>
        <w:t>, без ограничений.</w:t>
      </w:r>
    </w:p>
    <w:p w14:paraId="58AFA37B" w14:textId="19C19E55" w:rsidR="00FD7902" w:rsidRPr="00E241D8" w:rsidRDefault="00FD7902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менять имя отправителя СМС ЧС;</w:t>
      </w:r>
    </w:p>
    <w:p w14:paraId="33E3DFA6" w14:textId="4A67F133" w:rsidR="00FD7902" w:rsidRPr="00E241D8" w:rsidRDefault="00FD7902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даления/добав</w:t>
      </w:r>
      <w:r w:rsidR="00B41D6F" w:rsidRPr="00E241D8">
        <w:rPr>
          <w:rFonts w:ascii="Times New Roman" w:hAnsi="Times New Roman" w:cs="Times New Roman"/>
        </w:rPr>
        <w:t>ления/изменения новых операторов, паролей учетных записей операторов.</w:t>
      </w:r>
    </w:p>
    <w:p w14:paraId="444FF157" w14:textId="0C2AA533" w:rsidR="00B41D6F" w:rsidRPr="00E241D8" w:rsidRDefault="00B41D6F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станавливать время начала и</w:t>
      </w:r>
      <w:r w:rsidR="00A534D3" w:rsidRPr="00E241D8">
        <w:rPr>
          <w:rFonts w:ascii="Times New Roman" w:hAnsi="Times New Roman" w:cs="Times New Roman"/>
        </w:rPr>
        <w:t>/или</w:t>
      </w:r>
      <w:r w:rsidRPr="00E241D8">
        <w:rPr>
          <w:rFonts w:ascii="Times New Roman" w:hAnsi="Times New Roman" w:cs="Times New Roman"/>
        </w:rPr>
        <w:t xml:space="preserve"> окончания рассылки СМС ЧС</w:t>
      </w:r>
      <w:r w:rsidR="00A534D3" w:rsidRPr="00E241D8">
        <w:rPr>
          <w:rFonts w:ascii="Times New Roman" w:hAnsi="Times New Roman" w:cs="Times New Roman"/>
        </w:rPr>
        <w:t>, возможность немедленной отправки без установки времени начала</w:t>
      </w:r>
    </w:p>
    <w:p w14:paraId="1B6F7F7A" w14:textId="399E885B" w:rsidR="00A534D3" w:rsidRPr="00E241D8" w:rsidRDefault="00A534D3" w:rsidP="00EF326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установки скорости рассылки в СМС/сек</w:t>
      </w:r>
      <w:r w:rsidR="00B51DF2" w:rsidRPr="00E241D8">
        <w:rPr>
          <w:rFonts w:ascii="Times New Roman" w:hAnsi="Times New Roman" w:cs="Times New Roman"/>
        </w:rPr>
        <w:t xml:space="preserve"> для текущей рассылки</w:t>
      </w:r>
    </w:p>
    <w:p w14:paraId="11E1E008" w14:textId="4F05C9AC" w:rsidR="00B51DF2" w:rsidRPr="00E241D8" w:rsidRDefault="00B51DF2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lastRenderedPageBreak/>
        <w:t>- возможность изменения предустановленных скоростей рассылки в СМС/сек</w:t>
      </w:r>
    </w:p>
    <w:p w14:paraId="2C16BD3A" w14:textId="1F132B19" w:rsidR="00B51DF2" w:rsidRPr="00E241D8" w:rsidRDefault="00B51DF2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изменения предустановленных приоритетов шаблонов текстовых сообщений для СМС ЧС</w:t>
      </w:r>
    </w:p>
    <w:p w14:paraId="3D691C7F" w14:textId="1EFF4667" w:rsidR="00B51DF2" w:rsidRPr="00E241D8" w:rsidRDefault="00B51DF2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изменения текущего приоритета рассылки СМС ЧС</w:t>
      </w:r>
    </w:p>
    <w:p w14:paraId="423CA87F" w14:textId="307E5203" w:rsidR="00A53EA7" w:rsidRPr="00E241D8" w:rsidRDefault="00A53EA7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формировать список </w:t>
      </w:r>
      <w:r w:rsidR="005171BE" w:rsidRPr="00E241D8">
        <w:rPr>
          <w:rFonts w:ascii="Times New Roman" w:hAnsi="Times New Roman" w:cs="Times New Roman"/>
        </w:rPr>
        <w:t xml:space="preserve">абонентов в зависимости от принадлежности к </w:t>
      </w:r>
      <w:r w:rsidR="00A64707" w:rsidRPr="00E241D8">
        <w:rPr>
          <w:rFonts w:ascii="Times New Roman" w:hAnsi="Times New Roman" w:cs="Times New Roman"/>
        </w:rPr>
        <w:t>операторам</w:t>
      </w:r>
      <w:r w:rsidR="00DA32DD" w:rsidRPr="00E241D8">
        <w:rPr>
          <w:rFonts w:ascii="Times New Roman" w:hAnsi="Times New Roman" w:cs="Times New Roman"/>
        </w:rPr>
        <w:t xml:space="preserve"> ПРТС</w:t>
      </w:r>
    </w:p>
    <w:p w14:paraId="791D05EB" w14:textId="43D01514" w:rsidR="00813C11" w:rsidRDefault="00813C11" w:rsidP="00B51DF2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ограничение по сетям ПРТС, в которых осуществляется рассылка СМС ЧС</w:t>
      </w:r>
    </w:p>
    <w:p w14:paraId="20C585CC" w14:textId="4C775E61" w:rsidR="008325C1" w:rsidRPr="008325C1" w:rsidRDefault="008325C1" w:rsidP="00B51DF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 возможность изменения адреса электронной почты для направления отчетов о рассылке СМС ЧС</w:t>
      </w:r>
    </w:p>
    <w:p w14:paraId="1AD4644C" w14:textId="36988E64" w:rsidR="00A53EA7" w:rsidRPr="00E241D8" w:rsidRDefault="00EF38D0" w:rsidP="00EF38D0">
      <w:pPr>
        <w:pStyle w:val="3"/>
        <w:ind w:left="567" w:hanging="283"/>
        <w:rPr>
          <w:rFonts w:ascii="Times New Roman" w:hAnsi="Times New Roman" w:cs="Times New Roman"/>
        </w:rPr>
      </w:pPr>
      <w:bookmarkStart w:id="6" w:name="_Toc83393552"/>
      <w:r w:rsidRPr="00E241D8">
        <w:rPr>
          <w:rFonts w:ascii="Times New Roman" w:hAnsi="Times New Roman" w:cs="Times New Roman"/>
        </w:rPr>
        <w:t>2.</w:t>
      </w:r>
      <w:r w:rsidRPr="00E241D8">
        <w:rPr>
          <w:rFonts w:ascii="Times New Roman" w:hAnsi="Times New Roman" w:cs="Times New Roman"/>
        </w:rPr>
        <w:tab/>
      </w:r>
      <w:r w:rsidR="00A53EA7" w:rsidRPr="00E241D8">
        <w:rPr>
          <w:rFonts w:ascii="Times New Roman" w:hAnsi="Times New Roman" w:cs="Times New Roman"/>
        </w:rPr>
        <w:t>Формирование списка номеров</w:t>
      </w:r>
      <w:bookmarkEnd w:id="6"/>
      <w:r w:rsidR="00A53EA7" w:rsidRPr="00E241D8">
        <w:rPr>
          <w:rFonts w:ascii="Times New Roman" w:hAnsi="Times New Roman" w:cs="Times New Roman"/>
        </w:rPr>
        <w:t xml:space="preserve"> </w:t>
      </w:r>
    </w:p>
    <w:p w14:paraId="067372A8" w14:textId="795C706E" w:rsidR="00A53EA7" w:rsidRPr="00E241D8" w:rsidRDefault="00A53EA7" w:rsidP="00A6502C">
      <w:pPr>
        <w:jc w:val="both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2.1. </w:t>
      </w:r>
      <w:r w:rsidR="0084120B" w:rsidRPr="00E241D8">
        <w:rPr>
          <w:rFonts w:ascii="Times New Roman" w:hAnsi="Times New Roman" w:cs="Times New Roman"/>
        </w:rPr>
        <w:t>Платформ</w:t>
      </w:r>
      <w:r w:rsidR="005171BE" w:rsidRPr="00E241D8">
        <w:rPr>
          <w:rFonts w:ascii="Times New Roman" w:hAnsi="Times New Roman" w:cs="Times New Roman"/>
        </w:rPr>
        <w:t>а предназначена для проведения рассылки СМС ЧС по сетям двух операторов ПРТС: ООО «</w:t>
      </w:r>
      <w:r w:rsidR="00AE2A8E">
        <w:rPr>
          <w:rFonts w:ascii="Times New Roman" w:hAnsi="Times New Roman" w:cs="Times New Roman"/>
        </w:rPr>
        <w:t>ОПЕРАТОР 1</w:t>
      </w:r>
      <w:r w:rsidR="005171BE" w:rsidRPr="00E241D8">
        <w:rPr>
          <w:rFonts w:ascii="Times New Roman" w:hAnsi="Times New Roman" w:cs="Times New Roman"/>
        </w:rPr>
        <w:t>» и ООО «</w:t>
      </w:r>
      <w:r w:rsidR="00AE2A8E">
        <w:rPr>
          <w:rFonts w:ascii="Times New Roman" w:hAnsi="Times New Roman" w:cs="Times New Roman"/>
        </w:rPr>
        <w:t>Оператор 2</w:t>
      </w:r>
      <w:r w:rsidR="005171BE" w:rsidRPr="00E241D8">
        <w:rPr>
          <w:rFonts w:ascii="Times New Roman" w:hAnsi="Times New Roman" w:cs="Times New Roman"/>
        </w:rPr>
        <w:t>». Общее количество VLR, установленных на сетях данных операторов не более 10</w:t>
      </w:r>
      <w:r w:rsidR="00F40A38" w:rsidRPr="00E241D8">
        <w:rPr>
          <w:rFonts w:ascii="Times New Roman" w:hAnsi="Times New Roman" w:cs="Times New Roman"/>
        </w:rPr>
        <w:t xml:space="preserve"> с общим количеством абонентов не более 5 000 000.</w:t>
      </w:r>
      <w:r w:rsidR="00A64707" w:rsidRPr="00E241D8">
        <w:rPr>
          <w:rFonts w:ascii="Times New Roman" w:hAnsi="Times New Roman" w:cs="Times New Roman"/>
        </w:rPr>
        <w:t xml:space="preserve"> </w:t>
      </w:r>
      <w:r w:rsidR="005171BE" w:rsidRPr="00E241D8">
        <w:rPr>
          <w:rFonts w:ascii="Times New Roman" w:hAnsi="Times New Roman" w:cs="Times New Roman"/>
        </w:rPr>
        <w:t xml:space="preserve"> </w:t>
      </w:r>
      <w:r w:rsidR="00F40A38" w:rsidRPr="00E241D8">
        <w:rPr>
          <w:rFonts w:ascii="Times New Roman" w:hAnsi="Times New Roman" w:cs="Times New Roman"/>
        </w:rPr>
        <w:t xml:space="preserve">Распределение абонентов по VLR произвольное. </w:t>
      </w:r>
      <w:r w:rsidR="00A64707" w:rsidRPr="00E241D8">
        <w:rPr>
          <w:rFonts w:ascii="Times New Roman" w:hAnsi="Times New Roman" w:cs="Times New Roman"/>
        </w:rPr>
        <w:t xml:space="preserve">Для каждого VLR формируется свой список абонентов и формируется свой отдельный процесс рассылки СМС ЧС. </w:t>
      </w:r>
      <w:r w:rsidR="00044A67" w:rsidRPr="00E241D8">
        <w:rPr>
          <w:rFonts w:ascii="Times New Roman" w:hAnsi="Times New Roman" w:cs="Times New Roman"/>
        </w:rPr>
        <w:t xml:space="preserve">Процессы </w:t>
      </w:r>
      <w:r w:rsidR="003C1326" w:rsidRPr="00E241D8">
        <w:rPr>
          <w:rFonts w:ascii="Times New Roman" w:hAnsi="Times New Roman" w:cs="Times New Roman"/>
        </w:rPr>
        <w:t>рассылки</w:t>
      </w:r>
      <w:r w:rsidR="00A64707" w:rsidRPr="00E241D8">
        <w:rPr>
          <w:rFonts w:ascii="Times New Roman" w:hAnsi="Times New Roman" w:cs="Times New Roman"/>
        </w:rPr>
        <w:t xml:space="preserve"> СМС ЧС </w:t>
      </w:r>
      <w:r w:rsidR="00044A67" w:rsidRPr="00E241D8">
        <w:rPr>
          <w:rFonts w:ascii="Times New Roman" w:hAnsi="Times New Roman" w:cs="Times New Roman"/>
        </w:rPr>
        <w:t xml:space="preserve">на разных </w:t>
      </w:r>
      <w:r w:rsidR="00044A67" w:rsidRPr="00E241D8">
        <w:rPr>
          <w:rFonts w:ascii="Times New Roman" w:hAnsi="Times New Roman" w:cs="Times New Roman"/>
          <w:lang w:val="en-US"/>
        </w:rPr>
        <w:t>VLR</w:t>
      </w:r>
      <w:r w:rsidR="00044A67" w:rsidRPr="00E241D8">
        <w:rPr>
          <w:rFonts w:ascii="Times New Roman" w:hAnsi="Times New Roman" w:cs="Times New Roman"/>
        </w:rPr>
        <w:t xml:space="preserve"> </w:t>
      </w:r>
      <w:r w:rsidR="00A64707" w:rsidRPr="00E241D8">
        <w:rPr>
          <w:rFonts w:ascii="Times New Roman" w:hAnsi="Times New Roman" w:cs="Times New Roman"/>
        </w:rPr>
        <w:t xml:space="preserve">должны выполняться одновременно. </w:t>
      </w:r>
    </w:p>
    <w:p w14:paraId="0DBB07A5" w14:textId="2F14F400" w:rsidR="006135F5" w:rsidRPr="00E241D8" w:rsidRDefault="003C1326" w:rsidP="00A6502C">
      <w:pPr>
        <w:jc w:val="both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2.2. </w:t>
      </w:r>
      <w:r w:rsidR="006135F5" w:rsidRPr="00E241D8">
        <w:rPr>
          <w:rFonts w:ascii="Times New Roman" w:hAnsi="Times New Roman" w:cs="Times New Roman"/>
        </w:rPr>
        <w:t xml:space="preserve">Ежедневно </w:t>
      </w:r>
      <w:r w:rsidR="0084120B" w:rsidRPr="00E241D8">
        <w:rPr>
          <w:rFonts w:ascii="Times New Roman" w:hAnsi="Times New Roman" w:cs="Times New Roman"/>
        </w:rPr>
        <w:t>Платформ</w:t>
      </w:r>
      <w:r w:rsidR="001011C5" w:rsidRPr="00E241D8">
        <w:rPr>
          <w:rFonts w:ascii="Times New Roman" w:hAnsi="Times New Roman" w:cs="Times New Roman"/>
        </w:rPr>
        <w:t xml:space="preserve">а </w:t>
      </w:r>
      <w:r w:rsidR="006135F5" w:rsidRPr="00E241D8">
        <w:rPr>
          <w:rFonts w:ascii="Times New Roman" w:hAnsi="Times New Roman" w:cs="Times New Roman"/>
        </w:rPr>
        <w:t>в заранее установленное время обновляет справочные данные для формирования списка абонентов. К справочным данным относятся:</w:t>
      </w:r>
    </w:p>
    <w:p w14:paraId="5D44DAE1" w14:textId="5E599A75" w:rsidR="0007599B" w:rsidRPr="00E241D8" w:rsidRDefault="006135F5" w:rsidP="0007599B">
      <w:pPr>
        <w:pStyle w:val="a5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текстовые файлы со списком всех абонентов, зарегистрированных в VLR. </w:t>
      </w:r>
      <w:r w:rsidR="00B24EFB" w:rsidRPr="00E241D8">
        <w:rPr>
          <w:rFonts w:ascii="Times New Roman" w:hAnsi="Times New Roman" w:cs="Times New Roman"/>
        </w:rPr>
        <w:t>Текстовые файлы в архивированном виде находятся на FTP сервере. Возможность поиска актуального архивного файла на FTP сервере должна быть предусмотрена по имени файл</w:t>
      </w:r>
      <w:r w:rsidR="001011C5" w:rsidRPr="00E241D8">
        <w:rPr>
          <w:rFonts w:ascii="Times New Roman" w:hAnsi="Times New Roman" w:cs="Times New Roman"/>
        </w:rPr>
        <w:t>а</w:t>
      </w:r>
      <w:r w:rsidR="00B24EFB" w:rsidRPr="00E241D8">
        <w:rPr>
          <w:rFonts w:ascii="Times New Roman" w:hAnsi="Times New Roman" w:cs="Times New Roman"/>
        </w:rPr>
        <w:t xml:space="preserve">, который содержит дату и время создания или по времени создания. </w:t>
      </w:r>
      <w:r w:rsidR="001011C5" w:rsidRPr="00E241D8">
        <w:rPr>
          <w:rFonts w:ascii="Times New Roman" w:hAnsi="Times New Roman" w:cs="Times New Roman"/>
        </w:rPr>
        <w:t>Пример архивного файла</w:t>
      </w:r>
      <w:r w:rsidR="0007599B" w:rsidRPr="00E241D8">
        <w:rPr>
          <w:rFonts w:ascii="Times New Roman" w:hAnsi="Times New Roman" w:cs="Times New Roman"/>
        </w:rPr>
        <w:t xml:space="preserve">: </w:t>
      </w:r>
      <w:r w:rsidR="00AA03C4" w:rsidRPr="00E241D8">
        <w:rPr>
          <w:rFonts w:ascii="Times New Roman" w:hAnsi="Times New Roman" w:cs="Times New Roman"/>
        </w:rPr>
        <w:object w:dxaOrig="1659" w:dyaOrig="1076" w14:anchorId="751B8E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83.15pt;height:53.65pt" o:ole="">
            <v:imagedata r:id="rId8" o:title=""/>
          </v:shape>
          <o:OLEObject Type="Embed" ProgID="Package" ShapeID="_x0000_i1030" DrawAspect="Icon" ObjectID="_1694428138" r:id="rId9"/>
        </w:object>
      </w:r>
      <w:r w:rsidR="001011C5" w:rsidRPr="00E241D8">
        <w:rPr>
          <w:rFonts w:ascii="Times New Roman" w:hAnsi="Times New Roman" w:cs="Times New Roman"/>
        </w:rPr>
        <w:t>. Архивный файл может</w:t>
      </w:r>
      <w:r w:rsidR="00F0614F" w:rsidRPr="00E241D8">
        <w:rPr>
          <w:rFonts w:ascii="Times New Roman" w:hAnsi="Times New Roman" w:cs="Times New Roman"/>
        </w:rPr>
        <w:t xml:space="preserve"> содержать несколько текстовых файлов в зависимости от количества абонентов.</w:t>
      </w:r>
      <w:r w:rsidR="0007599B" w:rsidRPr="00E241D8">
        <w:rPr>
          <w:rFonts w:ascii="Times New Roman" w:hAnsi="Times New Roman" w:cs="Times New Roman"/>
        </w:rPr>
        <w:t xml:space="preserve"> Для выборки </w:t>
      </w:r>
      <w:r w:rsidR="003D14DF" w:rsidRPr="00E241D8">
        <w:rPr>
          <w:rFonts w:ascii="Times New Roman" w:hAnsi="Times New Roman" w:cs="Times New Roman"/>
        </w:rPr>
        <w:t>номеров</w:t>
      </w:r>
      <w:r w:rsidR="0007599B" w:rsidRPr="00E241D8">
        <w:rPr>
          <w:rFonts w:ascii="Times New Roman" w:hAnsi="Times New Roman" w:cs="Times New Roman"/>
        </w:rPr>
        <w:t xml:space="preserve"> </w:t>
      </w:r>
      <w:r w:rsidR="003D14DF" w:rsidRPr="00E241D8">
        <w:rPr>
          <w:rFonts w:ascii="Times New Roman" w:hAnsi="Times New Roman" w:cs="Times New Roman"/>
        </w:rPr>
        <w:t>необходимо</w:t>
      </w:r>
      <w:r w:rsidR="0007599B" w:rsidRPr="00E241D8">
        <w:rPr>
          <w:rFonts w:ascii="Times New Roman" w:hAnsi="Times New Roman" w:cs="Times New Roman"/>
        </w:rPr>
        <w:t xml:space="preserve"> анализировать поля IMSI и GCI(SAI). Первые пять цифр IMSI содержат MCC и MNC оператора связи, с которым у абонента заключен договор на услуги связи. GCI(SAI) содержит LAC и </w:t>
      </w:r>
      <w:proofErr w:type="spellStart"/>
      <w:r w:rsidR="0007599B" w:rsidRPr="00E241D8">
        <w:rPr>
          <w:rFonts w:ascii="Times New Roman" w:hAnsi="Times New Roman" w:cs="Times New Roman"/>
        </w:rPr>
        <w:t>Cell_ID</w:t>
      </w:r>
      <w:proofErr w:type="spellEnd"/>
      <w:r w:rsidR="0007599B" w:rsidRPr="00E241D8">
        <w:rPr>
          <w:rFonts w:ascii="Times New Roman" w:hAnsi="Times New Roman" w:cs="Times New Roman"/>
        </w:rPr>
        <w:t xml:space="preserve"> соты, в которой зарегистрирован абонент. По адресу расположения соты делается вывод о месторасположении абонента.</w:t>
      </w:r>
    </w:p>
    <w:p w14:paraId="26C25C13" w14:textId="63937F20" w:rsidR="00F0614F" w:rsidRPr="00E241D8" w:rsidRDefault="003C1326" w:rsidP="006135F5">
      <w:pPr>
        <w:pStyle w:val="a5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текстовые</w:t>
      </w:r>
      <w:r w:rsidR="00F0614F" w:rsidRPr="00E241D8">
        <w:rPr>
          <w:rFonts w:ascii="Times New Roman" w:hAnsi="Times New Roman" w:cs="Times New Roman"/>
        </w:rPr>
        <w:t xml:space="preserve"> файл</w:t>
      </w:r>
      <w:r w:rsidRPr="00E241D8">
        <w:rPr>
          <w:rFonts w:ascii="Times New Roman" w:hAnsi="Times New Roman" w:cs="Times New Roman"/>
        </w:rPr>
        <w:t>ы содержащие,</w:t>
      </w:r>
      <w:r w:rsidR="00F0614F" w:rsidRPr="00E241D8">
        <w:rPr>
          <w:rFonts w:ascii="Times New Roman" w:hAnsi="Times New Roman" w:cs="Times New Roman"/>
        </w:rPr>
        <w:t xml:space="preserve"> </w:t>
      </w:r>
      <w:r w:rsidR="0007599B" w:rsidRPr="00E241D8">
        <w:rPr>
          <w:rFonts w:ascii="Times New Roman" w:hAnsi="Times New Roman" w:cs="Times New Roman"/>
        </w:rPr>
        <w:t xml:space="preserve">соответствие LAC и </w:t>
      </w:r>
      <w:proofErr w:type="spellStart"/>
      <w:r w:rsidR="0007599B" w:rsidRPr="00E241D8">
        <w:rPr>
          <w:rFonts w:ascii="Times New Roman" w:hAnsi="Times New Roman" w:cs="Times New Roman"/>
        </w:rPr>
        <w:t>Cell_ID</w:t>
      </w:r>
      <w:proofErr w:type="spellEnd"/>
      <w:r w:rsidR="0007599B" w:rsidRPr="00E241D8">
        <w:rPr>
          <w:rFonts w:ascii="Times New Roman" w:hAnsi="Times New Roman" w:cs="Times New Roman"/>
        </w:rPr>
        <w:t xml:space="preserve"> соты </w:t>
      </w:r>
      <w:r w:rsidR="00F0614F" w:rsidRPr="00E241D8">
        <w:rPr>
          <w:rFonts w:ascii="Times New Roman" w:hAnsi="Times New Roman" w:cs="Times New Roman"/>
        </w:rPr>
        <w:t>с адресом расположения базовой станции</w:t>
      </w:r>
      <w:r w:rsidRPr="00E241D8">
        <w:rPr>
          <w:rFonts w:ascii="Times New Roman" w:hAnsi="Times New Roman" w:cs="Times New Roman"/>
        </w:rPr>
        <w:t>, для каждого оператора</w:t>
      </w:r>
      <w:r w:rsidR="00F0614F" w:rsidRPr="00E241D8">
        <w:rPr>
          <w:rFonts w:ascii="Times New Roman" w:hAnsi="Times New Roman" w:cs="Times New Roman"/>
        </w:rPr>
        <w:t>.</w:t>
      </w:r>
      <w:r w:rsidR="00805DD6" w:rsidRPr="00E241D8">
        <w:rPr>
          <w:rFonts w:ascii="Times New Roman" w:hAnsi="Times New Roman" w:cs="Times New Roman"/>
        </w:rPr>
        <w:t xml:space="preserve"> Пример файла</w:t>
      </w:r>
      <w:r w:rsidR="0007599B" w:rsidRPr="00E241D8">
        <w:rPr>
          <w:rFonts w:ascii="Times New Roman" w:hAnsi="Times New Roman" w:cs="Times New Roman"/>
        </w:rPr>
        <w:t xml:space="preserve">: </w:t>
      </w:r>
      <w:bookmarkStart w:id="7" w:name="_MON_1693147532"/>
      <w:bookmarkEnd w:id="7"/>
      <w:r w:rsidR="00AA03C4" w:rsidRPr="00E241D8">
        <w:rPr>
          <w:rFonts w:ascii="Times New Roman" w:hAnsi="Times New Roman" w:cs="Times New Roman"/>
        </w:rPr>
        <w:object w:dxaOrig="1659" w:dyaOrig="1076" w14:anchorId="257933D4">
          <v:shape id="_x0000_i1032" type="#_x0000_t75" style="width:83.15pt;height:53.65pt" o:ole="">
            <v:imagedata r:id="rId10" o:title=""/>
          </v:shape>
          <o:OLEObject Type="Embed" ProgID="Excel.SheetMacroEnabled.12" ShapeID="_x0000_i1032" DrawAspect="Icon" ObjectID="_1694428139" r:id="rId11"/>
        </w:object>
      </w:r>
      <w:r w:rsidR="003D14DF" w:rsidRPr="00E241D8">
        <w:rPr>
          <w:rFonts w:ascii="Times New Roman" w:hAnsi="Times New Roman" w:cs="Times New Roman"/>
        </w:rPr>
        <w:t xml:space="preserve">. В данном файле также находятся координаты </w:t>
      </w:r>
      <w:r w:rsidR="004B6582" w:rsidRPr="00E241D8">
        <w:rPr>
          <w:rFonts w:ascii="Times New Roman" w:hAnsi="Times New Roman" w:cs="Times New Roman"/>
        </w:rPr>
        <w:t xml:space="preserve">размещения </w:t>
      </w:r>
      <w:r w:rsidR="003D14DF" w:rsidRPr="00E241D8">
        <w:rPr>
          <w:rFonts w:ascii="Times New Roman" w:hAnsi="Times New Roman" w:cs="Times New Roman"/>
        </w:rPr>
        <w:t>базовой станции</w:t>
      </w:r>
      <w:r w:rsidR="004B6582" w:rsidRPr="00E241D8">
        <w:rPr>
          <w:rFonts w:ascii="Times New Roman" w:hAnsi="Times New Roman" w:cs="Times New Roman"/>
        </w:rPr>
        <w:t>.</w:t>
      </w:r>
    </w:p>
    <w:p w14:paraId="77DBBE4D" w14:textId="6F57EDB7" w:rsidR="00F40A38" w:rsidRPr="00E241D8" w:rsidRDefault="00F40A38" w:rsidP="00F40A38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Справочные данные могут находит</w:t>
      </w:r>
      <w:r w:rsidR="003D14DF" w:rsidRPr="00E241D8">
        <w:rPr>
          <w:rFonts w:ascii="Times New Roman" w:hAnsi="Times New Roman" w:cs="Times New Roman"/>
        </w:rPr>
        <w:t>ь</w:t>
      </w:r>
      <w:r w:rsidRPr="00E241D8">
        <w:rPr>
          <w:rFonts w:ascii="Times New Roman" w:hAnsi="Times New Roman" w:cs="Times New Roman"/>
        </w:rPr>
        <w:t xml:space="preserve">ся на разных FTP. Данные для подключения к </w:t>
      </w:r>
      <w:r w:rsidRPr="00E241D8">
        <w:rPr>
          <w:rFonts w:ascii="Times New Roman" w:hAnsi="Times New Roman" w:cs="Times New Roman"/>
          <w:lang w:val="en-US"/>
        </w:rPr>
        <w:t>FTP</w:t>
      </w:r>
      <w:r w:rsidRPr="00E241D8">
        <w:rPr>
          <w:rFonts w:ascii="Times New Roman" w:hAnsi="Times New Roman" w:cs="Times New Roman"/>
        </w:rPr>
        <w:t xml:space="preserve"> оговариваются на этапе интеграции.</w:t>
      </w:r>
    </w:p>
    <w:p w14:paraId="0EF7974D" w14:textId="50E22715" w:rsidR="00F0614F" w:rsidRPr="00E241D8" w:rsidRDefault="0007599B" w:rsidP="0007599B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  <w:sz w:val="24"/>
          <w:szCs w:val="24"/>
        </w:rPr>
        <w:t>2.</w:t>
      </w:r>
      <w:r w:rsidR="00A6502C" w:rsidRPr="00E241D8">
        <w:rPr>
          <w:rFonts w:ascii="Times New Roman" w:hAnsi="Times New Roman" w:cs="Times New Roman"/>
          <w:sz w:val="24"/>
          <w:szCs w:val="24"/>
        </w:rPr>
        <w:t>3.</w:t>
      </w:r>
      <w:r w:rsidRPr="00E241D8">
        <w:rPr>
          <w:rFonts w:ascii="Times New Roman" w:hAnsi="Times New Roman" w:cs="Times New Roman"/>
          <w:sz w:val="24"/>
          <w:szCs w:val="24"/>
        </w:rPr>
        <w:t xml:space="preserve"> </w:t>
      </w:r>
      <w:r w:rsidR="00A6502C" w:rsidRPr="00E241D8">
        <w:rPr>
          <w:rFonts w:ascii="Times New Roman" w:hAnsi="Times New Roman" w:cs="Times New Roman"/>
        </w:rPr>
        <w:t xml:space="preserve">На основании критериев, заданных оператором РМ </w:t>
      </w:r>
      <w:r w:rsidR="0084120B" w:rsidRPr="00E241D8">
        <w:rPr>
          <w:rFonts w:ascii="Times New Roman" w:hAnsi="Times New Roman" w:cs="Times New Roman"/>
        </w:rPr>
        <w:t>Платформ</w:t>
      </w:r>
      <w:r w:rsidR="00A6502C" w:rsidRPr="00E241D8">
        <w:rPr>
          <w:rFonts w:ascii="Times New Roman" w:hAnsi="Times New Roman" w:cs="Times New Roman"/>
        </w:rPr>
        <w:t xml:space="preserve">а формирует списки абонентов для каждого VLR каждого оператора ПРТС. </w:t>
      </w:r>
      <w:r w:rsidR="00F40A38" w:rsidRPr="00E241D8">
        <w:rPr>
          <w:rFonts w:ascii="Times New Roman" w:hAnsi="Times New Roman" w:cs="Times New Roman"/>
        </w:rPr>
        <w:t xml:space="preserve">Результатом данного этапа являются списки номеров, сформированные для каждого </w:t>
      </w:r>
      <w:r w:rsidR="00F40A38" w:rsidRPr="00E241D8">
        <w:rPr>
          <w:rFonts w:ascii="Times New Roman" w:hAnsi="Times New Roman" w:cs="Times New Roman"/>
          <w:lang w:val="en-US"/>
        </w:rPr>
        <w:t>VLR</w:t>
      </w:r>
      <w:r w:rsidR="00F40A38" w:rsidRPr="00E241D8">
        <w:rPr>
          <w:rFonts w:ascii="Times New Roman" w:hAnsi="Times New Roman" w:cs="Times New Roman"/>
        </w:rPr>
        <w:t>.</w:t>
      </w:r>
    </w:p>
    <w:p w14:paraId="193E8248" w14:textId="6BA78850" w:rsidR="0007599B" w:rsidRPr="00E241D8" w:rsidRDefault="0007599B" w:rsidP="006135F5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8E4E538" w14:textId="71D85EA2" w:rsidR="00F40A38" w:rsidRPr="00E241D8" w:rsidRDefault="00F40A38" w:rsidP="00EF38D0">
      <w:pPr>
        <w:pStyle w:val="3"/>
        <w:numPr>
          <w:ilvl w:val="0"/>
          <w:numId w:val="33"/>
        </w:numPr>
        <w:ind w:left="567" w:hanging="283"/>
        <w:rPr>
          <w:rFonts w:ascii="Times New Roman" w:hAnsi="Times New Roman" w:cs="Times New Roman"/>
        </w:rPr>
      </w:pPr>
      <w:bookmarkStart w:id="8" w:name="_Toc83393553"/>
      <w:r w:rsidRPr="00E241D8">
        <w:rPr>
          <w:rFonts w:ascii="Times New Roman" w:hAnsi="Times New Roman" w:cs="Times New Roman"/>
        </w:rPr>
        <w:lastRenderedPageBreak/>
        <w:t>Доставка СМС ЧС на терминалы абонентов</w:t>
      </w:r>
      <w:bookmarkEnd w:id="8"/>
    </w:p>
    <w:p w14:paraId="01503DCB" w14:textId="5265F2FD" w:rsidR="00CB3B66" w:rsidRPr="00E241D8" w:rsidRDefault="00044A67" w:rsidP="008325C1">
      <w:pPr>
        <w:jc w:val="both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3.1 </w:t>
      </w:r>
      <w:r w:rsidR="00EF38D0" w:rsidRPr="00E241D8">
        <w:rPr>
          <w:rFonts w:ascii="Times New Roman" w:hAnsi="Times New Roman" w:cs="Times New Roman"/>
        </w:rPr>
        <w:t>На основании исходных данных</w:t>
      </w:r>
      <w:r w:rsidR="004B6582" w:rsidRPr="00E241D8">
        <w:rPr>
          <w:rFonts w:ascii="Times New Roman" w:hAnsi="Times New Roman" w:cs="Times New Roman"/>
        </w:rPr>
        <w:t xml:space="preserve"> и критериев, заданных оператором</w:t>
      </w:r>
      <w:r w:rsidR="00EF38D0" w:rsidRPr="00E241D8">
        <w:rPr>
          <w:rFonts w:ascii="Times New Roman" w:hAnsi="Times New Roman" w:cs="Times New Roman"/>
        </w:rPr>
        <w:t xml:space="preserve"> </w:t>
      </w:r>
      <w:r w:rsidR="004B6582" w:rsidRPr="00E241D8">
        <w:rPr>
          <w:rFonts w:ascii="Times New Roman" w:hAnsi="Times New Roman" w:cs="Times New Roman"/>
        </w:rPr>
        <w:t xml:space="preserve">РМ, </w:t>
      </w:r>
      <w:r w:rsidR="0084120B" w:rsidRPr="00E241D8">
        <w:rPr>
          <w:rFonts w:ascii="Times New Roman" w:hAnsi="Times New Roman" w:cs="Times New Roman"/>
        </w:rPr>
        <w:t>Платформ</w:t>
      </w:r>
      <w:r w:rsidR="001011C5" w:rsidRPr="00E241D8">
        <w:rPr>
          <w:rFonts w:ascii="Times New Roman" w:hAnsi="Times New Roman" w:cs="Times New Roman"/>
        </w:rPr>
        <w:t xml:space="preserve">а </w:t>
      </w:r>
      <w:r w:rsidR="00EF38D0" w:rsidRPr="00E241D8">
        <w:rPr>
          <w:rFonts w:ascii="Times New Roman" w:hAnsi="Times New Roman" w:cs="Times New Roman"/>
        </w:rPr>
        <w:t xml:space="preserve">формирует задачи для СМС центра по рассылке СМС ЧС. </w:t>
      </w:r>
      <w:r w:rsidR="0084120B" w:rsidRPr="00E241D8">
        <w:rPr>
          <w:rFonts w:ascii="Times New Roman" w:hAnsi="Times New Roman" w:cs="Times New Roman"/>
        </w:rPr>
        <w:t>Платформ</w:t>
      </w:r>
      <w:r w:rsidR="00EF38D0" w:rsidRPr="00E241D8">
        <w:rPr>
          <w:rFonts w:ascii="Times New Roman" w:hAnsi="Times New Roman" w:cs="Times New Roman"/>
        </w:rPr>
        <w:t xml:space="preserve">а подключается к </w:t>
      </w:r>
      <w:r w:rsidR="009A5E3E">
        <w:rPr>
          <w:rFonts w:ascii="Times New Roman" w:hAnsi="Times New Roman" w:cs="Times New Roman"/>
        </w:rPr>
        <w:t xml:space="preserve">внешним </w:t>
      </w:r>
      <w:r w:rsidR="00EF38D0" w:rsidRPr="00E241D8">
        <w:rPr>
          <w:rFonts w:ascii="Times New Roman" w:hAnsi="Times New Roman" w:cs="Times New Roman"/>
        </w:rPr>
        <w:t>СМС центр</w:t>
      </w:r>
      <w:r w:rsidR="009A5E3E">
        <w:rPr>
          <w:rFonts w:ascii="Times New Roman" w:hAnsi="Times New Roman" w:cs="Times New Roman"/>
        </w:rPr>
        <w:t>ам</w:t>
      </w:r>
      <w:r w:rsidR="00EF38D0" w:rsidRPr="00E241D8">
        <w:rPr>
          <w:rFonts w:ascii="Times New Roman" w:hAnsi="Times New Roman" w:cs="Times New Roman"/>
        </w:rPr>
        <w:t xml:space="preserve"> по протоколу SMPP. </w:t>
      </w:r>
      <w:r w:rsidR="00CB3B66" w:rsidRPr="00E241D8">
        <w:rPr>
          <w:rFonts w:ascii="Times New Roman" w:hAnsi="Times New Roman" w:cs="Times New Roman"/>
        </w:rPr>
        <w:t xml:space="preserve">Также </w:t>
      </w:r>
      <w:r w:rsidR="001011C5" w:rsidRPr="00E241D8">
        <w:rPr>
          <w:rFonts w:ascii="Times New Roman" w:hAnsi="Times New Roman" w:cs="Times New Roman"/>
        </w:rPr>
        <w:t>должна</w:t>
      </w:r>
      <w:r w:rsidR="00CB3B66" w:rsidRPr="00E241D8">
        <w:rPr>
          <w:rFonts w:ascii="Times New Roman" w:hAnsi="Times New Roman" w:cs="Times New Roman"/>
        </w:rPr>
        <w:t xml:space="preserve"> быть предусмотрена возможность использования встроенного модуля СМС центра</w:t>
      </w:r>
      <w:r w:rsidR="00C11D1E">
        <w:rPr>
          <w:rFonts w:ascii="Times New Roman" w:hAnsi="Times New Roman" w:cs="Times New Roman"/>
        </w:rPr>
        <w:t xml:space="preserve"> (рис.1)</w:t>
      </w:r>
      <w:r w:rsidR="004B6582" w:rsidRPr="00E241D8">
        <w:rPr>
          <w:rFonts w:ascii="Times New Roman" w:hAnsi="Times New Roman" w:cs="Times New Roman"/>
        </w:rPr>
        <w:t xml:space="preserve">. Платформа должна иметь возможность подключения к двум </w:t>
      </w:r>
      <w:r w:rsidR="009A5E3E">
        <w:rPr>
          <w:rFonts w:ascii="Times New Roman" w:hAnsi="Times New Roman" w:cs="Times New Roman"/>
        </w:rPr>
        <w:t xml:space="preserve">внешним </w:t>
      </w:r>
      <w:r w:rsidR="004B6582" w:rsidRPr="00E241D8">
        <w:rPr>
          <w:rFonts w:ascii="Times New Roman" w:hAnsi="Times New Roman" w:cs="Times New Roman"/>
        </w:rPr>
        <w:t>СМС центрам</w:t>
      </w:r>
      <w:r w:rsidR="00C11D1E">
        <w:rPr>
          <w:rFonts w:ascii="Times New Roman" w:hAnsi="Times New Roman" w:cs="Times New Roman"/>
        </w:rPr>
        <w:t xml:space="preserve"> (рис.2.)</w:t>
      </w:r>
      <w:r w:rsidR="004B6582" w:rsidRPr="00E241D8">
        <w:rPr>
          <w:rFonts w:ascii="Times New Roman" w:hAnsi="Times New Roman" w:cs="Times New Roman"/>
        </w:rPr>
        <w:t>. В случае подключения в внешнему СМС центру Платформа должна обеспечить рассылку СМС ЧС по каждому отдельному процессу рассылки СМС ЧС (см п.2.1) с заданной скоростью.</w:t>
      </w:r>
    </w:p>
    <w:p w14:paraId="40B6A922" w14:textId="6FF48CB4" w:rsidR="00044A67" w:rsidRPr="00E241D8" w:rsidRDefault="00044A67" w:rsidP="00044A67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3.2 Требования к встроенному СМС</w:t>
      </w:r>
      <w:r w:rsidR="001E0AB1" w:rsidRPr="00E241D8">
        <w:rPr>
          <w:rFonts w:ascii="Times New Roman" w:hAnsi="Times New Roman" w:cs="Times New Roman"/>
        </w:rPr>
        <w:t xml:space="preserve"> центру:</w:t>
      </w:r>
    </w:p>
    <w:p w14:paraId="01CD207A" w14:textId="2A194647" w:rsidR="00044A67" w:rsidRPr="00E241D8" w:rsidRDefault="008325C1" w:rsidP="00044A6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 Производительность не менее 5</w:t>
      </w:r>
      <w:r w:rsidR="00044A67" w:rsidRPr="00E241D8">
        <w:rPr>
          <w:rFonts w:ascii="Times New Roman" w:hAnsi="Times New Roman" w:cs="Times New Roman"/>
        </w:rPr>
        <w:t>00 СМС/сек</w:t>
      </w:r>
      <w:r>
        <w:rPr>
          <w:rFonts w:ascii="Times New Roman" w:hAnsi="Times New Roman" w:cs="Times New Roman"/>
        </w:rPr>
        <w:t>, с возможностью увеличения до 1000 СМС/сек</w:t>
      </w:r>
    </w:p>
    <w:p w14:paraId="3DB1BED0" w14:textId="1A50B262" w:rsidR="00044A67" w:rsidRPr="00E241D8" w:rsidRDefault="00044A67" w:rsidP="00044A67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 xml:space="preserve">- Возможность интеграции с сетями ПРТС по протоколу </w:t>
      </w:r>
      <w:r w:rsidRPr="00E241D8">
        <w:rPr>
          <w:rFonts w:ascii="Times New Roman" w:hAnsi="Times New Roman" w:cs="Times New Roman"/>
          <w:lang w:val="en-US"/>
        </w:rPr>
        <w:t>SIGTRAN</w:t>
      </w:r>
      <w:r w:rsidRPr="00E241D8">
        <w:rPr>
          <w:rFonts w:ascii="Times New Roman" w:hAnsi="Times New Roman" w:cs="Times New Roman"/>
        </w:rPr>
        <w:t xml:space="preserve"> (</w:t>
      </w:r>
      <w:r w:rsidRPr="00E241D8">
        <w:rPr>
          <w:rFonts w:ascii="Times New Roman" w:hAnsi="Times New Roman" w:cs="Times New Roman"/>
          <w:lang w:val="en-US"/>
        </w:rPr>
        <w:t>M</w:t>
      </w:r>
      <w:r w:rsidRPr="00E241D8">
        <w:rPr>
          <w:rFonts w:ascii="Times New Roman" w:hAnsi="Times New Roman" w:cs="Times New Roman"/>
        </w:rPr>
        <w:t>3</w:t>
      </w:r>
      <w:r w:rsidRPr="00E241D8">
        <w:rPr>
          <w:rFonts w:ascii="Times New Roman" w:hAnsi="Times New Roman" w:cs="Times New Roman"/>
          <w:lang w:val="en-US"/>
        </w:rPr>
        <w:t>UA</w:t>
      </w:r>
      <w:r w:rsidR="008325C1">
        <w:rPr>
          <w:rFonts w:ascii="Times New Roman" w:hAnsi="Times New Roman" w:cs="Times New Roman"/>
        </w:rPr>
        <w:t xml:space="preserve">, </w:t>
      </w:r>
      <w:r w:rsidR="008325C1">
        <w:rPr>
          <w:rFonts w:ascii="Times New Roman" w:hAnsi="Times New Roman" w:cs="Times New Roman"/>
          <w:lang w:val="en-US"/>
        </w:rPr>
        <w:t>M</w:t>
      </w:r>
      <w:r w:rsidR="008325C1" w:rsidRPr="008325C1">
        <w:rPr>
          <w:rFonts w:ascii="Times New Roman" w:hAnsi="Times New Roman" w:cs="Times New Roman"/>
        </w:rPr>
        <w:t>2</w:t>
      </w:r>
      <w:r w:rsidR="008325C1">
        <w:rPr>
          <w:rFonts w:ascii="Times New Roman" w:hAnsi="Times New Roman" w:cs="Times New Roman"/>
          <w:lang w:val="en-US"/>
        </w:rPr>
        <w:t>PA</w:t>
      </w:r>
      <w:r w:rsidRPr="00E241D8">
        <w:rPr>
          <w:rFonts w:ascii="Times New Roman" w:hAnsi="Times New Roman" w:cs="Times New Roman"/>
        </w:rPr>
        <w:t>)</w:t>
      </w:r>
    </w:p>
    <w:p w14:paraId="569F7E2B" w14:textId="593F9D50" w:rsidR="001E0AB1" w:rsidRPr="00E241D8" w:rsidRDefault="001E0AB1" w:rsidP="00044A67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- Возможность обработ</w:t>
      </w:r>
      <w:r w:rsidR="00A54EB8" w:rsidRPr="00E241D8">
        <w:rPr>
          <w:rFonts w:ascii="Times New Roman" w:hAnsi="Times New Roman" w:cs="Times New Roman"/>
        </w:rPr>
        <w:t xml:space="preserve">ки до 10 одновременных </w:t>
      </w:r>
      <w:r w:rsidR="004B6582" w:rsidRPr="00E241D8">
        <w:rPr>
          <w:rFonts w:ascii="Times New Roman" w:hAnsi="Times New Roman" w:cs="Times New Roman"/>
        </w:rPr>
        <w:t>процессов рассылки СМС ЧС</w:t>
      </w:r>
    </w:p>
    <w:p w14:paraId="1CCE46C6" w14:textId="25D5CDDE" w:rsidR="00CB3B66" w:rsidRPr="00E241D8" w:rsidRDefault="00CB3B66" w:rsidP="00CB3B66">
      <w:pPr>
        <w:pStyle w:val="3"/>
        <w:ind w:left="567" w:hanging="283"/>
        <w:rPr>
          <w:rFonts w:ascii="Times New Roman" w:hAnsi="Times New Roman" w:cs="Times New Roman"/>
        </w:rPr>
      </w:pPr>
      <w:bookmarkStart w:id="9" w:name="_Toc83393554"/>
      <w:r w:rsidRPr="00E241D8">
        <w:rPr>
          <w:rFonts w:ascii="Times New Roman" w:hAnsi="Times New Roman" w:cs="Times New Roman"/>
        </w:rPr>
        <w:t>4.</w:t>
      </w:r>
      <w:r w:rsidRPr="00E241D8">
        <w:rPr>
          <w:rFonts w:ascii="Times New Roman" w:hAnsi="Times New Roman" w:cs="Times New Roman"/>
        </w:rPr>
        <w:tab/>
        <w:t>Формирование отчёта по проведенной рассылке</w:t>
      </w:r>
      <w:bookmarkEnd w:id="9"/>
    </w:p>
    <w:p w14:paraId="3D9E7472" w14:textId="2503F4EB" w:rsidR="00CB3B66" w:rsidRPr="00E241D8" w:rsidRDefault="00CB3B66" w:rsidP="00CB3B66">
      <w:pPr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По проведенным рассылкам </w:t>
      </w:r>
      <w:r w:rsidR="0084120B"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Pr="00E241D8">
        <w:rPr>
          <w:rFonts w:ascii="Times New Roman" w:hAnsi="Times New Roman" w:cs="Times New Roman"/>
          <w:sz w:val="24"/>
          <w:szCs w:val="24"/>
        </w:rPr>
        <w:t>а формиру</w:t>
      </w:r>
      <w:r w:rsidR="00A54EB8" w:rsidRPr="00E241D8">
        <w:rPr>
          <w:rFonts w:ascii="Times New Roman" w:hAnsi="Times New Roman" w:cs="Times New Roman"/>
          <w:sz w:val="24"/>
          <w:szCs w:val="24"/>
        </w:rPr>
        <w:t>е</w:t>
      </w:r>
      <w:r w:rsidR="004B6582" w:rsidRPr="00E241D8">
        <w:rPr>
          <w:rFonts w:ascii="Times New Roman" w:hAnsi="Times New Roman" w:cs="Times New Roman"/>
          <w:sz w:val="24"/>
          <w:szCs w:val="24"/>
        </w:rPr>
        <w:t xml:space="preserve">т </w:t>
      </w:r>
      <w:r w:rsidR="00ED39B8" w:rsidRPr="00E241D8">
        <w:rPr>
          <w:rFonts w:ascii="Times New Roman" w:hAnsi="Times New Roman" w:cs="Times New Roman"/>
          <w:sz w:val="24"/>
          <w:szCs w:val="24"/>
        </w:rPr>
        <w:t>отчет, содержащий информаци</w:t>
      </w:r>
      <w:r w:rsidR="00E241D8">
        <w:rPr>
          <w:rFonts w:ascii="Times New Roman" w:hAnsi="Times New Roman" w:cs="Times New Roman"/>
          <w:sz w:val="24"/>
          <w:szCs w:val="24"/>
        </w:rPr>
        <w:t>ю</w:t>
      </w:r>
      <w:r w:rsidR="00ED39B8" w:rsidRPr="00E241D8">
        <w:rPr>
          <w:rFonts w:ascii="Times New Roman" w:hAnsi="Times New Roman" w:cs="Times New Roman"/>
          <w:sz w:val="24"/>
          <w:szCs w:val="24"/>
        </w:rPr>
        <w:t xml:space="preserve"> о количестве отправленных и доставленных СМС о ЧС и отправляет </w:t>
      </w:r>
      <w:r w:rsidR="00E241D8">
        <w:rPr>
          <w:rFonts w:ascii="Times New Roman" w:hAnsi="Times New Roman" w:cs="Times New Roman"/>
          <w:sz w:val="24"/>
          <w:szCs w:val="24"/>
        </w:rPr>
        <w:t xml:space="preserve">отчет </w:t>
      </w:r>
      <w:r w:rsidR="00ED39B8" w:rsidRPr="00E241D8">
        <w:rPr>
          <w:rFonts w:ascii="Times New Roman" w:hAnsi="Times New Roman" w:cs="Times New Roman"/>
          <w:sz w:val="24"/>
          <w:szCs w:val="24"/>
        </w:rPr>
        <w:t>на адрес электронной почты</w:t>
      </w:r>
      <w:r w:rsidR="008325C1" w:rsidRPr="008325C1">
        <w:rPr>
          <w:rFonts w:ascii="Times New Roman" w:hAnsi="Times New Roman" w:cs="Times New Roman"/>
          <w:sz w:val="24"/>
          <w:szCs w:val="24"/>
        </w:rPr>
        <w:t xml:space="preserve"> </w:t>
      </w:r>
      <w:r w:rsidR="008325C1">
        <w:rPr>
          <w:rFonts w:ascii="Times New Roman" w:hAnsi="Times New Roman" w:cs="Times New Roman"/>
          <w:sz w:val="24"/>
          <w:szCs w:val="24"/>
        </w:rPr>
        <w:t>Оператора РМ</w:t>
      </w:r>
      <w:r w:rsidR="00E241D8">
        <w:rPr>
          <w:rFonts w:ascii="Times New Roman" w:hAnsi="Times New Roman" w:cs="Times New Roman"/>
          <w:sz w:val="24"/>
          <w:szCs w:val="24"/>
        </w:rPr>
        <w:t>.</w:t>
      </w:r>
    </w:p>
    <w:p w14:paraId="07E95DE8" w14:textId="6A2BF750" w:rsidR="001E0AB1" w:rsidRPr="00E241D8" w:rsidRDefault="001E0AB1" w:rsidP="00AA03C4">
      <w:pPr>
        <w:pStyle w:val="1"/>
        <w:rPr>
          <w:rFonts w:ascii="Times New Roman" w:hAnsi="Times New Roman" w:cs="Times New Roman"/>
        </w:rPr>
      </w:pPr>
      <w:bookmarkStart w:id="10" w:name="_Toc22125966"/>
      <w:bookmarkStart w:id="11" w:name="_Toc83393555"/>
      <w:r w:rsidRPr="00E241D8">
        <w:rPr>
          <w:rFonts w:ascii="Times New Roman" w:hAnsi="Times New Roman" w:cs="Times New Roman"/>
        </w:rPr>
        <w:t>Сетевая архитектура</w:t>
      </w:r>
      <w:bookmarkEnd w:id="10"/>
      <w:bookmarkEnd w:id="11"/>
    </w:p>
    <w:p w14:paraId="59570DFA" w14:textId="29843545" w:rsidR="008325C1" w:rsidRDefault="001E0AB1" w:rsidP="001E0AB1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8325C1">
        <w:rPr>
          <w:rFonts w:ascii="Times New Roman" w:hAnsi="Times New Roman" w:cs="Times New Roman"/>
          <w:sz w:val="24"/>
          <w:szCs w:val="24"/>
        </w:rPr>
        <w:t xml:space="preserve">Для реализации проекта </w:t>
      </w:r>
      <w:r w:rsidR="0084120B" w:rsidRPr="008325C1">
        <w:rPr>
          <w:rFonts w:ascii="Times New Roman" w:hAnsi="Times New Roman" w:cs="Times New Roman"/>
          <w:sz w:val="24"/>
          <w:szCs w:val="24"/>
        </w:rPr>
        <w:t>Платформ</w:t>
      </w:r>
      <w:r w:rsidR="00A54EB8" w:rsidRPr="008325C1">
        <w:rPr>
          <w:rFonts w:ascii="Times New Roman" w:hAnsi="Times New Roman" w:cs="Times New Roman"/>
          <w:sz w:val="24"/>
          <w:szCs w:val="24"/>
        </w:rPr>
        <w:t>а</w:t>
      </w:r>
      <w:r w:rsidRPr="008325C1">
        <w:rPr>
          <w:rFonts w:ascii="Times New Roman" w:hAnsi="Times New Roman" w:cs="Times New Roman"/>
          <w:sz w:val="24"/>
          <w:szCs w:val="24"/>
        </w:rPr>
        <w:t xml:space="preserve"> </w:t>
      </w:r>
      <w:r w:rsidR="008325C1">
        <w:rPr>
          <w:rFonts w:ascii="Times New Roman" w:hAnsi="Times New Roman" w:cs="Times New Roman"/>
          <w:sz w:val="24"/>
          <w:szCs w:val="24"/>
        </w:rPr>
        <w:t xml:space="preserve">рассматривается два варианта </w:t>
      </w:r>
      <w:r w:rsidR="008325C1" w:rsidRPr="008325C1">
        <w:rPr>
          <w:rFonts w:ascii="Times New Roman" w:hAnsi="Times New Roman" w:cs="Times New Roman"/>
          <w:sz w:val="24"/>
          <w:szCs w:val="24"/>
        </w:rPr>
        <w:t>интеграц</w:t>
      </w:r>
      <w:r w:rsidR="008325C1">
        <w:rPr>
          <w:rFonts w:ascii="Times New Roman" w:hAnsi="Times New Roman" w:cs="Times New Roman"/>
          <w:sz w:val="24"/>
          <w:szCs w:val="24"/>
        </w:rPr>
        <w:t>ии Платформы:</w:t>
      </w:r>
    </w:p>
    <w:p w14:paraId="1EC43658" w14:textId="5EC2C3BC" w:rsidR="001E0AB1" w:rsidRDefault="008325C1" w:rsidP="008325C1">
      <w:pPr>
        <w:pStyle w:val="a5"/>
        <w:numPr>
          <w:ilvl w:val="0"/>
          <w:numId w:val="36"/>
        </w:numPr>
        <w:rPr>
          <w:rFonts w:ascii="Times New Roman" w:hAnsi="Times New Roman" w:cs="Times New Roman"/>
          <w:sz w:val="24"/>
          <w:szCs w:val="24"/>
        </w:rPr>
      </w:pPr>
      <w:r w:rsidRPr="008325C1">
        <w:rPr>
          <w:rFonts w:ascii="Times New Roman" w:hAnsi="Times New Roman" w:cs="Times New Roman"/>
          <w:sz w:val="24"/>
          <w:szCs w:val="24"/>
        </w:rPr>
        <w:t>Платформа</w:t>
      </w:r>
      <w:r w:rsidR="0084120B" w:rsidRPr="008325C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нтегрируется </w:t>
      </w:r>
      <w:r w:rsidR="0084120B" w:rsidRPr="008325C1">
        <w:rPr>
          <w:rFonts w:ascii="Times New Roman" w:hAnsi="Times New Roman" w:cs="Times New Roman"/>
          <w:sz w:val="24"/>
          <w:szCs w:val="24"/>
        </w:rPr>
        <w:t>с узла</w:t>
      </w:r>
      <w:r w:rsidR="001E0AB1" w:rsidRPr="008325C1">
        <w:rPr>
          <w:rFonts w:ascii="Times New Roman" w:hAnsi="Times New Roman" w:cs="Times New Roman"/>
          <w:sz w:val="24"/>
          <w:szCs w:val="24"/>
        </w:rPr>
        <w:t>м</w:t>
      </w:r>
      <w:r w:rsidR="00A54EB8" w:rsidRPr="008325C1">
        <w:rPr>
          <w:rFonts w:ascii="Times New Roman" w:hAnsi="Times New Roman" w:cs="Times New Roman"/>
          <w:sz w:val="24"/>
          <w:szCs w:val="24"/>
        </w:rPr>
        <w:t>и</w:t>
      </w:r>
      <w:r w:rsidR="001E0AB1" w:rsidRPr="008325C1">
        <w:rPr>
          <w:rFonts w:ascii="Times New Roman" w:hAnsi="Times New Roman" w:cs="Times New Roman"/>
          <w:sz w:val="24"/>
          <w:szCs w:val="24"/>
        </w:rPr>
        <w:t xml:space="preserve"> SPS, выполняющим</w:t>
      </w:r>
      <w:r w:rsidR="00A54EB8" w:rsidRPr="008325C1">
        <w:rPr>
          <w:rFonts w:ascii="Times New Roman" w:hAnsi="Times New Roman" w:cs="Times New Roman"/>
          <w:sz w:val="24"/>
          <w:szCs w:val="24"/>
        </w:rPr>
        <w:t>и</w:t>
      </w:r>
      <w:r w:rsidR="001E0AB1" w:rsidRPr="008325C1">
        <w:rPr>
          <w:rFonts w:ascii="Times New Roman" w:hAnsi="Times New Roman" w:cs="Times New Roman"/>
          <w:sz w:val="24"/>
          <w:szCs w:val="24"/>
        </w:rPr>
        <w:t xml:space="preserve"> функции STP для сигнального трафика С7 (SS7). </w:t>
      </w:r>
      <w:r w:rsidR="0084120B" w:rsidRPr="008325C1">
        <w:rPr>
          <w:rFonts w:ascii="Times New Roman" w:hAnsi="Times New Roman" w:cs="Times New Roman"/>
          <w:sz w:val="24"/>
          <w:szCs w:val="24"/>
        </w:rPr>
        <w:t>Платформ</w:t>
      </w:r>
      <w:r w:rsidR="00A54EB8" w:rsidRPr="008325C1">
        <w:rPr>
          <w:rFonts w:ascii="Times New Roman" w:hAnsi="Times New Roman" w:cs="Times New Roman"/>
          <w:sz w:val="24"/>
          <w:szCs w:val="24"/>
        </w:rPr>
        <w:t xml:space="preserve">а </w:t>
      </w:r>
      <w:r w:rsidR="001E0AB1" w:rsidRPr="008325C1">
        <w:rPr>
          <w:rFonts w:ascii="Times New Roman" w:hAnsi="Times New Roman" w:cs="Times New Roman"/>
          <w:sz w:val="24"/>
          <w:szCs w:val="24"/>
        </w:rPr>
        <w:t xml:space="preserve">подключается </w:t>
      </w:r>
      <w:r w:rsidR="0084120B" w:rsidRPr="008325C1">
        <w:rPr>
          <w:rFonts w:ascii="Times New Roman" w:hAnsi="Times New Roman" w:cs="Times New Roman"/>
          <w:sz w:val="24"/>
          <w:szCs w:val="24"/>
        </w:rPr>
        <w:t xml:space="preserve">по протоколу MAP </w:t>
      </w:r>
      <w:r w:rsidR="001E0AB1" w:rsidRPr="008325C1">
        <w:rPr>
          <w:rFonts w:ascii="Times New Roman" w:hAnsi="Times New Roman" w:cs="Times New Roman"/>
          <w:sz w:val="24"/>
          <w:szCs w:val="24"/>
        </w:rPr>
        <w:t xml:space="preserve">с использованием стека </w:t>
      </w:r>
      <w:r w:rsidRPr="008325C1">
        <w:rPr>
          <w:rFonts w:ascii="Times New Roman" w:hAnsi="Times New Roman" w:cs="Times New Roman"/>
          <w:sz w:val="24"/>
          <w:szCs w:val="24"/>
        </w:rPr>
        <w:t xml:space="preserve">SIGTRAN </w:t>
      </w:r>
      <w:r w:rsidR="001E0AB1" w:rsidRPr="008325C1">
        <w:rPr>
          <w:rFonts w:ascii="Times New Roman" w:hAnsi="Times New Roman" w:cs="Times New Roman"/>
          <w:sz w:val="24"/>
          <w:szCs w:val="24"/>
        </w:rPr>
        <w:t>либо с использованием M3UA, либо M2PA протокола</w:t>
      </w:r>
      <w:r w:rsidRPr="008325C1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рис.1)</w:t>
      </w:r>
      <w:r w:rsidR="001E0AB1" w:rsidRPr="008325C1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2D6ED4C" w14:textId="773343E4" w:rsidR="008325C1" w:rsidRPr="008325C1" w:rsidRDefault="008325C1" w:rsidP="008325C1">
      <w:pPr>
        <w:pStyle w:val="a5"/>
        <w:numPr>
          <w:ilvl w:val="0"/>
          <w:numId w:val="36"/>
        </w:numPr>
        <w:rPr>
          <w:rFonts w:ascii="Times New Roman" w:hAnsi="Times New Roman" w:cs="Times New Roman"/>
          <w:sz w:val="24"/>
          <w:szCs w:val="24"/>
        </w:rPr>
      </w:pPr>
      <w:r w:rsidRPr="008325C1">
        <w:rPr>
          <w:rFonts w:ascii="Times New Roman" w:hAnsi="Times New Roman" w:cs="Times New Roman"/>
          <w:sz w:val="24"/>
          <w:szCs w:val="24"/>
        </w:rPr>
        <w:t xml:space="preserve">Платформа </w:t>
      </w:r>
      <w:r>
        <w:rPr>
          <w:rFonts w:ascii="Times New Roman" w:hAnsi="Times New Roman" w:cs="Times New Roman"/>
          <w:sz w:val="24"/>
          <w:szCs w:val="24"/>
        </w:rPr>
        <w:t xml:space="preserve">интегрируется с СМС центрами по протоколу </w:t>
      </w:r>
      <w:r>
        <w:rPr>
          <w:rFonts w:ascii="Times New Roman" w:hAnsi="Times New Roman" w:cs="Times New Roman"/>
          <w:sz w:val="24"/>
          <w:szCs w:val="24"/>
          <w:lang w:val="en-US"/>
        </w:rPr>
        <w:t>SMPP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325C1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рис.2)</w:t>
      </w:r>
      <w:r w:rsidRPr="008325C1">
        <w:rPr>
          <w:rFonts w:ascii="Times New Roman" w:hAnsi="Times New Roman" w:cs="Times New Roman"/>
          <w:sz w:val="24"/>
          <w:szCs w:val="24"/>
        </w:rPr>
        <w:t>.</w:t>
      </w:r>
    </w:p>
    <w:p w14:paraId="5D9407DC" w14:textId="042899F6" w:rsidR="0084120B" w:rsidRDefault="00AE2A8E" w:rsidP="0084120B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object w:dxaOrig="16428" w:dyaOrig="10632" w14:anchorId="69BDE6CE">
          <v:shape id="_x0000_i1027" type="#_x0000_t75" style="width:488.95pt;height:316.15pt" o:ole="">
            <v:imagedata r:id="rId12" o:title=""/>
          </v:shape>
          <o:OLEObject Type="Embed" ProgID="Visio.Drawing.15" ShapeID="_x0000_i1027" DrawAspect="Content" ObjectID="_1694428140" r:id="rId13"/>
        </w:object>
      </w:r>
    </w:p>
    <w:p w14:paraId="0495791B" w14:textId="75021D26" w:rsidR="009A5E3E" w:rsidRDefault="009A5E3E" w:rsidP="0084120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1 Реализация Платформы со встроенным модулем СМС центром.</w:t>
      </w:r>
    </w:p>
    <w:p w14:paraId="6D252DD1" w14:textId="31902E20" w:rsidR="009A5E3E" w:rsidRDefault="00AE2A8E" w:rsidP="0084120B">
      <w:r>
        <w:object w:dxaOrig="16104" w:dyaOrig="10680" w14:anchorId="3F680ABA">
          <v:shape id="_x0000_i1028" type="#_x0000_t75" style="width:488.95pt;height:324pt" o:ole="">
            <v:imagedata r:id="rId14" o:title=""/>
          </v:shape>
          <o:OLEObject Type="Embed" ProgID="Visio.Drawing.15" ShapeID="_x0000_i1028" DrawAspect="Content" ObjectID="_1694428141" r:id="rId15"/>
        </w:object>
      </w:r>
    </w:p>
    <w:p w14:paraId="1E8ED8F8" w14:textId="5A8AEC07" w:rsidR="00C11D1E" w:rsidRDefault="00C11D1E" w:rsidP="00C11D1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</w:t>
      </w:r>
      <w:r w:rsidRPr="00C11D1E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 xml:space="preserve"> Реализация Платформы без модуля СМС центра.</w:t>
      </w:r>
    </w:p>
    <w:p w14:paraId="3D619E1C" w14:textId="77777777" w:rsidR="00C11D1E" w:rsidRPr="00E241D8" w:rsidRDefault="00C11D1E" w:rsidP="0084120B">
      <w:pPr>
        <w:rPr>
          <w:rFonts w:ascii="Times New Roman" w:hAnsi="Times New Roman" w:cs="Times New Roman"/>
        </w:rPr>
      </w:pPr>
    </w:p>
    <w:p w14:paraId="0AC54D1E" w14:textId="77777777" w:rsidR="00C4773D" w:rsidRPr="00E241D8" w:rsidRDefault="000F082B" w:rsidP="007C0621">
      <w:pPr>
        <w:pStyle w:val="1"/>
        <w:rPr>
          <w:rFonts w:ascii="Times New Roman" w:hAnsi="Times New Roman" w:cs="Times New Roman"/>
        </w:rPr>
      </w:pPr>
      <w:bookmarkStart w:id="12" w:name="_Toc83393556"/>
      <w:r w:rsidRPr="00E241D8">
        <w:rPr>
          <w:rFonts w:ascii="Times New Roman" w:hAnsi="Times New Roman" w:cs="Times New Roman"/>
        </w:rPr>
        <w:t>Дополнительные</w:t>
      </w:r>
      <w:r w:rsidR="00C4773D" w:rsidRPr="00E241D8">
        <w:rPr>
          <w:rFonts w:ascii="Times New Roman" w:hAnsi="Times New Roman" w:cs="Times New Roman"/>
        </w:rPr>
        <w:t xml:space="preserve"> функциональные </w:t>
      </w:r>
      <w:r w:rsidRPr="00E241D8">
        <w:rPr>
          <w:rFonts w:ascii="Times New Roman" w:hAnsi="Times New Roman" w:cs="Times New Roman"/>
        </w:rPr>
        <w:t>требования</w:t>
      </w:r>
      <w:bookmarkEnd w:id="12"/>
    </w:p>
    <w:p w14:paraId="4E2C29BA" w14:textId="77777777" w:rsidR="00C4773D" w:rsidRPr="00E241D8" w:rsidRDefault="0077113F" w:rsidP="007C06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Возможность интеграции</w:t>
      </w:r>
      <w:r w:rsidR="00C4773D" w:rsidRPr="00E241D8">
        <w:rPr>
          <w:rFonts w:ascii="Times New Roman" w:hAnsi="Times New Roman" w:cs="Times New Roman"/>
          <w:sz w:val="24"/>
          <w:szCs w:val="24"/>
        </w:rPr>
        <w:t xml:space="preserve"> с </w:t>
      </w:r>
      <w:r w:rsidRPr="00E241D8">
        <w:rPr>
          <w:rFonts w:ascii="Times New Roman" w:hAnsi="Times New Roman" w:cs="Times New Roman"/>
          <w:sz w:val="24"/>
          <w:szCs w:val="24"/>
        </w:rPr>
        <w:t>системой мониторинга</w:t>
      </w:r>
      <w:r w:rsidR="00C4773D" w:rsidRPr="00E241D8">
        <w:rPr>
          <w:rFonts w:ascii="Times New Roman" w:hAnsi="Times New Roman" w:cs="Times New Roman"/>
          <w:sz w:val="24"/>
          <w:szCs w:val="24"/>
        </w:rPr>
        <w:t xml:space="preserve"> по SNMP;</w:t>
      </w:r>
    </w:p>
    <w:p w14:paraId="0F499665" w14:textId="2F0EC0A4" w:rsidR="00C4773D" w:rsidRPr="00E241D8" w:rsidRDefault="0077113F" w:rsidP="007C06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E241D8">
        <w:rPr>
          <w:rFonts w:ascii="Times New Roman" w:hAnsi="Times New Roman" w:cs="Times New Roman"/>
          <w:sz w:val="24"/>
          <w:szCs w:val="24"/>
        </w:rPr>
        <w:t>Л</w:t>
      </w:r>
      <w:r w:rsidR="00A54EB8" w:rsidRPr="00E241D8">
        <w:rPr>
          <w:rFonts w:ascii="Times New Roman" w:hAnsi="Times New Roman" w:cs="Times New Roman"/>
          <w:sz w:val="24"/>
          <w:szCs w:val="24"/>
        </w:rPr>
        <w:t>огирование</w:t>
      </w:r>
      <w:proofErr w:type="spellEnd"/>
      <w:r w:rsidR="00A54EB8" w:rsidRPr="00E241D8">
        <w:rPr>
          <w:rFonts w:ascii="Times New Roman" w:hAnsi="Times New Roman" w:cs="Times New Roman"/>
          <w:sz w:val="24"/>
          <w:szCs w:val="24"/>
        </w:rPr>
        <w:t xml:space="preserve"> всех операций;</w:t>
      </w:r>
    </w:p>
    <w:p w14:paraId="2973EEC7" w14:textId="77777777" w:rsidR="00ED39B8" w:rsidRPr="00E241D8" w:rsidRDefault="00ED39B8" w:rsidP="00ED39B8">
      <w:pPr>
        <w:numPr>
          <w:ilvl w:val="0"/>
          <w:numId w:val="10"/>
        </w:numPr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Возможность создания и хранения логов оператора в течение 3-лет.</w:t>
      </w:r>
    </w:p>
    <w:p w14:paraId="151B61A8" w14:textId="77777777" w:rsidR="00C4773D" w:rsidRPr="00E241D8" w:rsidRDefault="00C4773D" w:rsidP="007C06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Горизонтальное масштабирование;</w:t>
      </w:r>
    </w:p>
    <w:p w14:paraId="567E3003" w14:textId="0600B4A6" w:rsidR="00C4773D" w:rsidRPr="00E241D8" w:rsidRDefault="00C4773D" w:rsidP="007C06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Возможность получать детальный </w:t>
      </w:r>
      <w:r w:rsidR="00A54EB8" w:rsidRPr="00E241D8">
        <w:rPr>
          <w:rFonts w:ascii="Times New Roman" w:hAnsi="Times New Roman" w:cs="Times New Roman"/>
          <w:sz w:val="24"/>
          <w:szCs w:val="24"/>
        </w:rPr>
        <w:t>отчет по каждой</w:t>
      </w:r>
      <w:r w:rsidRPr="00E241D8">
        <w:rPr>
          <w:rFonts w:ascii="Times New Roman" w:hAnsi="Times New Roman" w:cs="Times New Roman"/>
          <w:sz w:val="24"/>
          <w:szCs w:val="24"/>
        </w:rPr>
        <w:t xml:space="preserve"> </w:t>
      </w:r>
      <w:r w:rsidR="00A54EB8" w:rsidRPr="00E241D8">
        <w:rPr>
          <w:rFonts w:ascii="Times New Roman" w:hAnsi="Times New Roman" w:cs="Times New Roman"/>
          <w:sz w:val="24"/>
          <w:szCs w:val="24"/>
        </w:rPr>
        <w:t>рассылке</w:t>
      </w:r>
      <w:r w:rsidRPr="00E241D8">
        <w:rPr>
          <w:rFonts w:ascii="Times New Roman" w:hAnsi="Times New Roman" w:cs="Times New Roman"/>
          <w:sz w:val="24"/>
          <w:szCs w:val="24"/>
        </w:rPr>
        <w:t>;</w:t>
      </w:r>
    </w:p>
    <w:p w14:paraId="4204D5F5" w14:textId="25F757FC" w:rsidR="001C0715" w:rsidRPr="00E241D8" w:rsidRDefault="001C0715" w:rsidP="001C0715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Возможность получения </w:t>
      </w:r>
      <w:r w:rsidR="00A54EB8" w:rsidRPr="00E241D8">
        <w:rPr>
          <w:rFonts w:ascii="Times New Roman" w:hAnsi="Times New Roman" w:cs="Times New Roman"/>
          <w:sz w:val="24"/>
          <w:szCs w:val="24"/>
        </w:rPr>
        <w:t>обобщенный отчетов по проведенным рассылкам за определенный период</w:t>
      </w:r>
    </w:p>
    <w:p w14:paraId="4E90DCF0" w14:textId="77777777" w:rsidR="0077113F" w:rsidRPr="00E241D8" w:rsidRDefault="0077113F" w:rsidP="007C0621">
      <w:pPr>
        <w:pStyle w:val="1"/>
        <w:rPr>
          <w:rFonts w:ascii="Times New Roman" w:hAnsi="Times New Roman" w:cs="Times New Roman"/>
        </w:rPr>
      </w:pPr>
      <w:bookmarkStart w:id="13" w:name="_Toc83393557"/>
      <w:r w:rsidRPr="00E241D8">
        <w:rPr>
          <w:rFonts w:ascii="Times New Roman" w:hAnsi="Times New Roman" w:cs="Times New Roman"/>
        </w:rPr>
        <w:t>Требования к аппаратной и программной среде</w:t>
      </w:r>
      <w:bookmarkEnd w:id="13"/>
    </w:p>
    <w:p w14:paraId="01997FFA" w14:textId="77777777" w:rsidR="0077113F" w:rsidRPr="00E241D8" w:rsidRDefault="008C0E6F" w:rsidP="0077113F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Обязательная поддержка ОС семейства </w:t>
      </w:r>
      <w:r w:rsidRPr="00E241D8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="0077113F" w:rsidRPr="00E241D8">
        <w:rPr>
          <w:rFonts w:ascii="Times New Roman" w:hAnsi="Times New Roman" w:cs="Times New Roman"/>
          <w:sz w:val="24"/>
          <w:szCs w:val="24"/>
        </w:rPr>
        <w:t>;</w:t>
      </w:r>
    </w:p>
    <w:p w14:paraId="78CF4C3E" w14:textId="77777777" w:rsidR="008C0E6F" w:rsidRPr="00E241D8" w:rsidRDefault="008C0E6F" w:rsidP="00AA15A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Обязательная поддержка СУБД </w:t>
      </w:r>
      <w:proofErr w:type="spellStart"/>
      <w:r w:rsidR="00AA15A7" w:rsidRPr="00E241D8">
        <w:rPr>
          <w:rFonts w:ascii="Times New Roman" w:hAnsi="Times New Roman" w:cs="Times New Roman"/>
          <w:sz w:val="24"/>
          <w:szCs w:val="24"/>
        </w:rPr>
        <w:t>PostgreSQL</w:t>
      </w:r>
      <w:proofErr w:type="spellEnd"/>
    </w:p>
    <w:p w14:paraId="12BBE9BE" w14:textId="60230062" w:rsidR="0030305E" w:rsidRPr="00E241D8" w:rsidRDefault="0030305E" w:rsidP="0030305E">
      <w:pPr>
        <w:numPr>
          <w:ilvl w:val="0"/>
          <w:numId w:val="10"/>
        </w:numPr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Возможность создания периодических </w:t>
      </w:r>
      <w:r w:rsidRPr="00E241D8">
        <w:rPr>
          <w:rFonts w:ascii="Times New Roman" w:hAnsi="Times New Roman" w:cs="Times New Roman"/>
          <w:sz w:val="24"/>
          <w:szCs w:val="24"/>
          <w:lang w:val="en-US"/>
        </w:rPr>
        <w:t>backup</w:t>
      </w:r>
      <w:r w:rsidRPr="00E241D8">
        <w:rPr>
          <w:rFonts w:ascii="Times New Roman" w:hAnsi="Times New Roman" w:cs="Times New Roman"/>
          <w:sz w:val="24"/>
          <w:szCs w:val="24"/>
        </w:rPr>
        <w:t xml:space="preserve"> базы данных и системных настроек на внешний </w:t>
      </w:r>
      <w:r w:rsidRPr="00E241D8">
        <w:rPr>
          <w:rFonts w:ascii="Times New Roman" w:hAnsi="Times New Roman" w:cs="Times New Roman"/>
          <w:sz w:val="24"/>
          <w:szCs w:val="24"/>
          <w:lang w:val="en-US"/>
        </w:rPr>
        <w:t>FTP</w:t>
      </w:r>
      <w:r w:rsidRPr="00E241D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A2FD80C" w14:textId="4AD81D29" w:rsidR="00434891" w:rsidRPr="00E241D8" w:rsidRDefault="00434891" w:rsidP="00434891">
      <w:pPr>
        <w:pStyle w:val="1"/>
        <w:rPr>
          <w:rFonts w:ascii="Times New Roman" w:hAnsi="Times New Roman" w:cs="Times New Roman"/>
        </w:rPr>
      </w:pPr>
      <w:bookmarkStart w:id="14" w:name="_Toc83393558"/>
      <w:r w:rsidRPr="00E241D8">
        <w:rPr>
          <w:rFonts w:ascii="Times New Roman" w:hAnsi="Times New Roman" w:cs="Times New Roman"/>
        </w:rPr>
        <w:t>Гарантийное обслуживание</w:t>
      </w:r>
      <w:bookmarkEnd w:id="14"/>
    </w:p>
    <w:p w14:paraId="08D0815B" w14:textId="77777777" w:rsidR="00434891" w:rsidRPr="00E241D8" w:rsidRDefault="00434891" w:rsidP="004348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804AC9" w14:textId="6E95EDCB" w:rsidR="00434891" w:rsidRPr="00E241D8" w:rsidRDefault="00434891" w:rsidP="004348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В течение гарантийного периода Поставщик должен нести ответственность по гарантии на Оборудование (Аппаратное и Программное обеспечение) и на Услуги и выполнять необходимые работы без взимания дополнительной платы с Заказчика. </w:t>
      </w:r>
    </w:p>
    <w:p w14:paraId="0CC1AF67" w14:textId="77033CEA" w:rsidR="00434891" w:rsidRPr="00E241D8" w:rsidRDefault="00434891" w:rsidP="004348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41D8">
        <w:rPr>
          <w:rFonts w:ascii="Times New Roman" w:hAnsi="Times New Roman" w:cs="Times New Roman"/>
          <w:sz w:val="24"/>
          <w:szCs w:val="24"/>
        </w:rPr>
        <w:t>Гарантийный срок для Оборудования должен составлять не менее 24 месяцев с даты ввода Оборудования в эксплуатацию и должен быть указан в Предложении</w:t>
      </w:r>
    </w:p>
    <w:p w14:paraId="5244E1EE" w14:textId="1D8C8194" w:rsidR="00A54EB8" w:rsidRPr="00E241D8" w:rsidRDefault="00A54EB8" w:rsidP="004348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8E21D4" w14:textId="314C6975" w:rsidR="00A54EB8" w:rsidRPr="00E241D8" w:rsidRDefault="00A54EB8" w:rsidP="00A54EB8">
      <w:pPr>
        <w:pStyle w:val="1"/>
        <w:rPr>
          <w:rFonts w:ascii="Times New Roman" w:hAnsi="Times New Roman" w:cs="Times New Roman"/>
        </w:rPr>
      </w:pPr>
      <w:bookmarkStart w:id="15" w:name="_Toc83393559"/>
      <w:proofErr w:type="spellStart"/>
      <w:r w:rsidRPr="00E241D8">
        <w:rPr>
          <w:rFonts w:ascii="Times New Roman" w:hAnsi="Times New Roman" w:cs="Times New Roman"/>
        </w:rPr>
        <w:t>Посгарантийное</w:t>
      </w:r>
      <w:proofErr w:type="spellEnd"/>
      <w:r w:rsidRPr="00E241D8">
        <w:rPr>
          <w:rFonts w:ascii="Times New Roman" w:hAnsi="Times New Roman" w:cs="Times New Roman"/>
        </w:rPr>
        <w:t xml:space="preserve"> обслуживание</w:t>
      </w:r>
      <w:bookmarkEnd w:id="15"/>
    </w:p>
    <w:p w14:paraId="5B768505" w14:textId="1D418942" w:rsidR="00A54EB8" w:rsidRPr="00E241D8" w:rsidRDefault="00A54EB8" w:rsidP="00A54EB8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  <w:sz w:val="24"/>
          <w:szCs w:val="24"/>
        </w:rPr>
        <w:t xml:space="preserve">В течение не менее 10 лет после истечения гарантийного периода Поставщик должен нести ответственность по работоспособности </w:t>
      </w:r>
      <w:r w:rsidR="0084120B" w:rsidRPr="00E241D8">
        <w:rPr>
          <w:rFonts w:ascii="Times New Roman" w:hAnsi="Times New Roman" w:cs="Times New Roman"/>
          <w:sz w:val="24"/>
          <w:szCs w:val="24"/>
        </w:rPr>
        <w:t>Платформ</w:t>
      </w:r>
      <w:r w:rsidRPr="00E241D8">
        <w:rPr>
          <w:rFonts w:ascii="Times New Roman" w:hAnsi="Times New Roman" w:cs="Times New Roman"/>
          <w:sz w:val="24"/>
          <w:szCs w:val="24"/>
        </w:rPr>
        <w:t xml:space="preserve">ы (Аппаратное и Программное обеспечение) при условии заключения договора на </w:t>
      </w:r>
      <w:proofErr w:type="spellStart"/>
      <w:r w:rsidRPr="00E241D8">
        <w:rPr>
          <w:rFonts w:ascii="Times New Roman" w:hAnsi="Times New Roman" w:cs="Times New Roman"/>
          <w:sz w:val="24"/>
          <w:szCs w:val="24"/>
        </w:rPr>
        <w:t>посгарантийное</w:t>
      </w:r>
      <w:proofErr w:type="spellEnd"/>
      <w:r w:rsidRPr="00E241D8">
        <w:rPr>
          <w:rFonts w:ascii="Times New Roman" w:hAnsi="Times New Roman" w:cs="Times New Roman"/>
          <w:sz w:val="24"/>
          <w:szCs w:val="24"/>
        </w:rPr>
        <w:t xml:space="preserve"> обслуживание с Заказчиком.</w:t>
      </w:r>
    </w:p>
    <w:p w14:paraId="2E7AED0D" w14:textId="0A3B1D82" w:rsidR="00B206C0" w:rsidRDefault="00B206C0" w:rsidP="0084120B">
      <w:pPr>
        <w:jc w:val="right"/>
        <w:rPr>
          <w:rFonts w:ascii="Times New Roman" w:hAnsi="Times New Roman" w:cs="Times New Roman"/>
        </w:rPr>
      </w:pPr>
    </w:p>
    <w:p w14:paraId="18E7B801" w14:textId="589EB364" w:rsidR="00AE2A8E" w:rsidRDefault="00AE2A8E" w:rsidP="0084120B">
      <w:pPr>
        <w:jc w:val="right"/>
        <w:rPr>
          <w:rFonts w:ascii="Times New Roman" w:hAnsi="Times New Roman" w:cs="Times New Roman"/>
        </w:rPr>
      </w:pPr>
    </w:p>
    <w:p w14:paraId="5B54E3C2" w14:textId="4E0A082A" w:rsidR="00AE2A8E" w:rsidRDefault="00AE2A8E" w:rsidP="0084120B">
      <w:pPr>
        <w:jc w:val="right"/>
        <w:rPr>
          <w:rFonts w:ascii="Times New Roman" w:hAnsi="Times New Roman" w:cs="Times New Roman"/>
        </w:rPr>
      </w:pPr>
    </w:p>
    <w:p w14:paraId="71E822AC" w14:textId="65E6AD88" w:rsidR="00AE2A8E" w:rsidRDefault="00AE2A8E" w:rsidP="0084120B">
      <w:pPr>
        <w:jc w:val="right"/>
        <w:rPr>
          <w:rFonts w:ascii="Times New Roman" w:hAnsi="Times New Roman" w:cs="Times New Roman"/>
        </w:rPr>
      </w:pPr>
    </w:p>
    <w:p w14:paraId="5D9C342A" w14:textId="75060E4B" w:rsidR="00AE2A8E" w:rsidRDefault="00AE2A8E" w:rsidP="0084120B">
      <w:pPr>
        <w:jc w:val="right"/>
        <w:rPr>
          <w:rFonts w:ascii="Times New Roman" w:hAnsi="Times New Roman" w:cs="Times New Roman"/>
        </w:rPr>
      </w:pPr>
      <w:bookmarkStart w:id="16" w:name="_GoBack"/>
      <w:bookmarkEnd w:id="16"/>
    </w:p>
    <w:p w14:paraId="045F53C1" w14:textId="2F0D6711" w:rsidR="00AE2A8E" w:rsidRDefault="00AE2A8E" w:rsidP="0084120B">
      <w:pPr>
        <w:jc w:val="right"/>
        <w:rPr>
          <w:rFonts w:ascii="Times New Roman" w:hAnsi="Times New Roman" w:cs="Times New Roman"/>
        </w:rPr>
      </w:pPr>
    </w:p>
    <w:p w14:paraId="3037BB70" w14:textId="425D6F27" w:rsidR="00AE2A8E" w:rsidRDefault="00AE2A8E" w:rsidP="0084120B">
      <w:pPr>
        <w:jc w:val="right"/>
        <w:rPr>
          <w:rFonts w:ascii="Times New Roman" w:hAnsi="Times New Roman" w:cs="Times New Roman"/>
        </w:rPr>
      </w:pPr>
    </w:p>
    <w:p w14:paraId="157E0203" w14:textId="77777777" w:rsidR="00AE2A8E" w:rsidRDefault="00AE2A8E" w:rsidP="0084120B">
      <w:pPr>
        <w:jc w:val="right"/>
        <w:rPr>
          <w:rFonts w:ascii="Times New Roman" w:hAnsi="Times New Roman" w:cs="Times New Roman"/>
        </w:rPr>
      </w:pPr>
    </w:p>
    <w:p w14:paraId="4A36E6C5" w14:textId="77777777" w:rsidR="00B206C0" w:rsidRPr="00E241D8" w:rsidRDefault="00B206C0" w:rsidP="0084120B">
      <w:pPr>
        <w:jc w:val="right"/>
        <w:rPr>
          <w:rFonts w:ascii="Times New Roman" w:hAnsi="Times New Roman" w:cs="Times New Roman"/>
        </w:rPr>
      </w:pPr>
    </w:p>
    <w:p w14:paraId="2C89885A" w14:textId="324432E6" w:rsidR="0084120B" w:rsidRPr="00E241D8" w:rsidRDefault="0084120B" w:rsidP="0084120B">
      <w:pPr>
        <w:jc w:val="right"/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Приложение 1.</w:t>
      </w:r>
    </w:p>
    <w:p w14:paraId="327C1188" w14:textId="22CD076B" w:rsidR="0084120B" w:rsidRPr="00E241D8" w:rsidRDefault="0084120B" w:rsidP="00E77D09">
      <w:pPr>
        <w:rPr>
          <w:rFonts w:ascii="Times New Roman" w:hAnsi="Times New Roman" w:cs="Times New Roman"/>
        </w:rPr>
      </w:pPr>
      <w:r w:rsidRPr="00E241D8">
        <w:rPr>
          <w:rFonts w:ascii="Times New Roman" w:hAnsi="Times New Roman" w:cs="Times New Roman"/>
        </w:rPr>
        <w:t>Список приоритет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885"/>
        <w:gridCol w:w="4885"/>
      </w:tblGrid>
      <w:tr w:rsidR="00DC1193" w:rsidRPr="00E241D8" w14:paraId="3874A0C6" w14:textId="77777777" w:rsidTr="00DC1193">
        <w:tc>
          <w:tcPr>
            <w:tcW w:w="4885" w:type="dxa"/>
          </w:tcPr>
          <w:p w14:paraId="30CEF56E" w14:textId="3ACAFF08" w:rsidR="00DC1193" w:rsidRPr="00E241D8" w:rsidRDefault="00DC1193" w:rsidP="00DC1193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Причина оповещения</w:t>
            </w:r>
          </w:p>
        </w:tc>
        <w:tc>
          <w:tcPr>
            <w:tcW w:w="4885" w:type="dxa"/>
          </w:tcPr>
          <w:p w14:paraId="0EAA5B13" w14:textId="231334BD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Приоритет</w:t>
            </w:r>
          </w:p>
        </w:tc>
      </w:tr>
      <w:tr w:rsidR="00DC1193" w:rsidRPr="00E241D8" w14:paraId="14419B2C" w14:textId="77777777" w:rsidTr="00DC1193">
        <w:tc>
          <w:tcPr>
            <w:tcW w:w="4885" w:type="dxa"/>
          </w:tcPr>
          <w:p w14:paraId="6D48A099" w14:textId="77D53962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ЧС по всей территории субъекта РФ</w:t>
            </w:r>
          </w:p>
        </w:tc>
        <w:tc>
          <w:tcPr>
            <w:tcW w:w="4885" w:type="dxa"/>
          </w:tcPr>
          <w:p w14:paraId="1645F12A" w14:textId="7D8954D9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10</w:t>
            </w:r>
          </w:p>
        </w:tc>
      </w:tr>
      <w:tr w:rsidR="00DC1193" w:rsidRPr="00E241D8" w14:paraId="13FC600B" w14:textId="77777777" w:rsidTr="00DC1193">
        <w:tc>
          <w:tcPr>
            <w:tcW w:w="4885" w:type="dxa"/>
          </w:tcPr>
          <w:p w14:paraId="33EAA254" w14:textId="2307B3AC" w:rsidR="00DC1193" w:rsidRPr="00E241D8" w:rsidRDefault="00DC1193" w:rsidP="00DC1193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ЧС по административной-территориальной единице  субъекта РФ</w:t>
            </w:r>
          </w:p>
        </w:tc>
        <w:tc>
          <w:tcPr>
            <w:tcW w:w="4885" w:type="dxa"/>
          </w:tcPr>
          <w:p w14:paraId="4B6244F6" w14:textId="06AA9757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20</w:t>
            </w:r>
          </w:p>
        </w:tc>
      </w:tr>
      <w:tr w:rsidR="00DC1193" w:rsidRPr="00E241D8" w14:paraId="5B210D6C" w14:textId="77777777" w:rsidTr="00DC1193">
        <w:tc>
          <w:tcPr>
            <w:tcW w:w="4885" w:type="dxa"/>
          </w:tcPr>
          <w:p w14:paraId="53FD5532" w14:textId="6BE0D659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ЧС по локальной территории внутри административной-территориальной единицы субъекта РФ</w:t>
            </w:r>
          </w:p>
        </w:tc>
        <w:tc>
          <w:tcPr>
            <w:tcW w:w="4885" w:type="dxa"/>
          </w:tcPr>
          <w:p w14:paraId="38BA38C7" w14:textId="52C65950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30</w:t>
            </w:r>
          </w:p>
        </w:tc>
      </w:tr>
      <w:tr w:rsidR="00DC1193" w:rsidRPr="00E241D8" w14:paraId="0209B969" w14:textId="77777777" w:rsidTr="00DC1193">
        <w:tc>
          <w:tcPr>
            <w:tcW w:w="4885" w:type="dxa"/>
          </w:tcPr>
          <w:p w14:paraId="1E0CCDFD" w14:textId="292DF925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Угроза ЧС по всей территории субъекта РФ</w:t>
            </w:r>
          </w:p>
        </w:tc>
        <w:tc>
          <w:tcPr>
            <w:tcW w:w="4885" w:type="dxa"/>
          </w:tcPr>
          <w:p w14:paraId="6C473002" w14:textId="7EA7A456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40</w:t>
            </w:r>
          </w:p>
        </w:tc>
      </w:tr>
      <w:tr w:rsidR="00DC1193" w:rsidRPr="00E241D8" w14:paraId="242FE31D" w14:textId="77777777" w:rsidTr="00DC1193">
        <w:tc>
          <w:tcPr>
            <w:tcW w:w="4885" w:type="dxa"/>
          </w:tcPr>
          <w:p w14:paraId="5E968AF2" w14:textId="6293A8B6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Угроза ЧС по административной-территориальной единице  субъекта РФ</w:t>
            </w:r>
          </w:p>
        </w:tc>
        <w:tc>
          <w:tcPr>
            <w:tcW w:w="4885" w:type="dxa"/>
          </w:tcPr>
          <w:p w14:paraId="505D3E67" w14:textId="625A2943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50</w:t>
            </w:r>
          </w:p>
        </w:tc>
      </w:tr>
      <w:tr w:rsidR="00DC1193" w:rsidRPr="00E241D8" w14:paraId="233235AB" w14:textId="77777777" w:rsidTr="00DC1193">
        <w:tc>
          <w:tcPr>
            <w:tcW w:w="4885" w:type="dxa"/>
          </w:tcPr>
          <w:p w14:paraId="6AA961A1" w14:textId="6CD04FEA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Угроза ЧС по локальной территории внутри административной-территориальной единицы субъекта РФ</w:t>
            </w:r>
          </w:p>
        </w:tc>
        <w:tc>
          <w:tcPr>
            <w:tcW w:w="4885" w:type="dxa"/>
          </w:tcPr>
          <w:p w14:paraId="7F1351B3" w14:textId="32DB1675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60</w:t>
            </w:r>
          </w:p>
        </w:tc>
      </w:tr>
      <w:tr w:rsidR="00DC1193" w:rsidRPr="00E241D8" w14:paraId="619933CC" w14:textId="77777777" w:rsidTr="00DC1193">
        <w:tc>
          <w:tcPr>
            <w:tcW w:w="4885" w:type="dxa"/>
          </w:tcPr>
          <w:p w14:paraId="00AF4A3F" w14:textId="0E8DA3B2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резерв</w:t>
            </w:r>
          </w:p>
        </w:tc>
        <w:tc>
          <w:tcPr>
            <w:tcW w:w="4885" w:type="dxa"/>
          </w:tcPr>
          <w:p w14:paraId="5FBFF14E" w14:textId="13B16125" w:rsidR="00DC1193" w:rsidRPr="00E241D8" w:rsidRDefault="00DC1193" w:rsidP="00E77D09">
            <w:pPr>
              <w:rPr>
                <w:rFonts w:ascii="Times New Roman" w:hAnsi="Times New Roman" w:cs="Times New Roman"/>
              </w:rPr>
            </w:pPr>
            <w:r w:rsidRPr="00E241D8">
              <w:rPr>
                <w:rFonts w:ascii="Times New Roman" w:hAnsi="Times New Roman" w:cs="Times New Roman"/>
              </w:rPr>
              <w:t>1..9, 11..19, 21..29, 31..39, 41..49, 51..59, 61..100</w:t>
            </w:r>
          </w:p>
        </w:tc>
      </w:tr>
    </w:tbl>
    <w:p w14:paraId="2EA2683E" w14:textId="7309FDF7" w:rsidR="0084120B" w:rsidRPr="00E241D8" w:rsidRDefault="0084120B" w:rsidP="00E77D09">
      <w:pPr>
        <w:rPr>
          <w:rFonts w:ascii="Times New Roman" w:hAnsi="Times New Roman" w:cs="Times New Roman"/>
        </w:rPr>
      </w:pPr>
    </w:p>
    <w:p w14:paraId="6160F2ED" w14:textId="77777777" w:rsidR="00ED39B8" w:rsidRPr="00E241D8" w:rsidRDefault="00ED39B8" w:rsidP="00E77D09">
      <w:pPr>
        <w:rPr>
          <w:rFonts w:ascii="Times New Roman" w:hAnsi="Times New Roman" w:cs="Times New Roman"/>
        </w:rPr>
      </w:pPr>
    </w:p>
    <w:sectPr w:rsidR="00ED39B8" w:rsidRPr="00E241D8" w:rsidSect="00C27490">
      <w:footerReference w:type="default" r:id="rId16"/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49FC49" w14:textId="77777777" w:rsidR="00226F6E" w:rsidRDefault="00226F6E" w:rsidP="00274BAE">
      <w:pPr>
        <w:spacing w:after="0" w:line="240" w:lineRule="auto"/>
      </w:pPr>
      <w:r>
        <w:separator/>
      </w:r>
    </w:p>
  </w:endnote>
  <w:endnote w:type="continuationSeparator" w:id="0">
    <w:p w14:paraId="507C7483" w14:textId="77777777" w:rsidR="00226F6E" w:rsidRDefault="00226F6E" w:rsidP="00274B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75183055"/>
      <w:docPartObj>
        <w:docPartGallery w:val="Page Numbers (Bottom of Page)"/>
        <w:docPartUnique/>
      </w:docPartObj>
    </w:sdtPr>
    <w:sdtEndPr/>
    <w:sdtContent>
      <w:p w14:paraId="7C6C38BA" w14:textId="3FE46332" w:rsidR="00DC1193" w:rsidRDefault="00DC1193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03C4">
          <w:rPr>
            <w:noProof/>
          </w:rPr>
          <w:t>10</w:t>
        </w:r>
        <w:r>
          <w:fldChar w:fldCharType="end"/>
        </w:r>
      </w:p>
    </w:sdtContent>
  </w:sdt>
  <w:p w14:paraId="5EC93D77" w14:textId="77777777" w:rsidR="00DC1193" w:rsidRDefault="00DC1193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25FF9D" w14:textId="77777777" w:rsidR="00226F6E" w:rsidRDefault="00226F6E" w:rsidP="00274BAE">
      <w:pPr>
        <w:spacing w:after="0" w:line="240" w:lineRule="auto"/>
      </w:pPr>
      <w:r>
        <w:separator/>
      </w:r>
    </w:p>
  </w:footnote>
  <w:footnote w:type="continuationSeparator" w:id="0">
    <w:p w14:paraId="2FEEDA61" w14:textId="77777777" w:rsidR="00226F6E" w:rsidRDefault="00226F6E" w:rsidP="00274B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40850"/>
    <w:multiLevelType w:val="hybridMultilevel"/>
    <w:tmpl w:val="496405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691914"/>
    <w:multiLevelType w:val="hybridMultilevel"/>
    <w:tmpl w:val="9CC25FE8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F502FD6"/>
    <w:multiLevelType w:val="multilevel"/>
    <w:tmpl w:val="DA36008C"/>
    <w:lvl w:ilvl="0">
      <w:start w:val="3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ascii="Times New Roman" w:hAnsi="Times New Roman" w:cs="Times New Roman" w:hint="default"/>
        <w:sz w:val="24"/>
      </w:rPr>
    </w:lvl>
  </w:abstractNum>
  <w:abstractNum w:abstractNumId="3" w15:restartNumberingAfterBreak="0">
    <w:nsid w:val="0FF27C02"/>
    <w:multiLevelType w:val="hybridMultilevel"/>
    <w:tmpl w:val="904652CC"/>
    <w:lvl w:ilvl="0" w:tplc="CDACC2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0F00251"/>
    <w:multiLevelType w:val="hybridMultilevel"/>
    <w:tmpl w:val="CBB2F432"/>
    <w:lvl w:ilvl="0" w:tplc="4A46ABFE">
      <w:start w:val="1"/>
      <w:numFmt w:val="decimal"/>
      <w:lvlText w:val="%1."/>
      <w:lvlJc w:val="left"/>
      <w:pPr>
        <w:ind w:left="1060" w:hanging="7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82454"/>
    <w:multiLevelType w:val="multilevel"/>
    <w:tmpl w:val="A31E2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179446D9"/>
    <w:multiLevelType w:val="hybridMultilevel"/>
    <w:tmpl w:val="5938295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8B056E8"/>
    <w:multiLevelType w:val="hybridMultilevel"/>
    <w:tmpl w:val="BAE6A0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023C5C"/>
    <w:multiLevelType w:val="hybridMultilevel"/>
    <w:tmpl w:val="9D06598E"/>
    <w:lvl w:ilvl="0" w:tplc="04190001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2"/>
        </w:tabs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1F0F4C52"/>
    <w:multiLevelType w:val="multilevel"/>
    <w:tmpl w:val="410CC8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24C55216"/>
    <w:multiLevelType w:val="hybridMultilevel"/>
    <w:tmpl w:val="384648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F62902"/>
    <w:multiLevelType w:val="multilevel"/>
    <w:tmpl w:val="B734E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6BC3FC5"/>
    <w:multiLevelType w:val="hybridMultilevel"/>
    <w:tmpl w:val="9B0233F0"/>
    <w:lvl w:ilvl="0" w:tplc="C88890E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517B06"/>
    <w:multiLevelType w:val="hybridMultilevel"/>
    <w:tmpl w:val="CCACA0F6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8C3433B"/>
    <w:multiLevelType w:val="hybridMultilevel"/>
    <w:tmpl w:val="221C0E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5E6E0C"/>
    <w:multiLevelType w:val="hybridMultilevel"/>
    <w:tmpl w:val="7340F16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350"/>
        </w:tabs>
        <w:ind w:left="135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FA182F"/>
    <w:multiLevelType w:val="hybridMultilevel"/>
    <w:tmpl w:val="75EC4A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CC1DA9"/>
    <w:multiLevelType w:val="hybridMultilevel"/>
    <w:tmpl w:val="384648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B16670"/>
    <w:multiLevelType w:val="hybridMultilevel"/>
    <w:tmpl w:val="6B9EF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060C59"/>
    <w:multiLevelType w:val="hybridMultilevel"/>
    <w:tmpl w:val="384648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545533"/>
    <w:multiLevelType w:val="hybridMultilevel"/>
    <w:tmpl w:val="D3783B8A"/>
    <w:lvl w:ilvl="0" w:tplc="DE842E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4947C6B"/>
    <w:multiLevelType w:val="hybridMultilevel"/>
    <w:tmpl w:val="F14A5060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8D23F4F"/>
    <w:multiLevelType w:val="hybridMultilevel"/>
    <w:tmpl w:val="D3E20946"/>
    <w:lvl w:ilvl="0" w:tplc="04190001">
      <w:start w:val="1"/>
      <w:numFmt w:val="bullet"/>
      <w:lvlText w:val=""/>
      <w:lvlJc w:val="left"/>
      <w:pPr>
        <w:ind w:left="8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4" w:hanging="360"/>
      </w:pPr>
      <w:rPr>
        <w:rFonts w:ascii="Wingdings" w:hAnsi="Wingdings" w:hint="default"/>
      </w:rPr>
    </w:lvl>
  </w:abstractNum>
  <w:abstractNum w:abstractNumId="23" w15:restartNumberingAfterBreak="0">
    <w:nsid w:val="5A0D7C49"/>
    <w:multiLevelType w:val="hybridMultilevel"/>
    <w:tmpl w:val="D0B449EE"/>
    <w:lvl w:ilvl="0" w:tplc="A9DE2102">
      <w:start w:val="1"/>
      <w:numFmt w:val="decimal"/>
      <w:lvlText w:val="%1."/>
      <w:lvlJc w:val="left"/>
      <w:pPr>
        <w:ind w:left="720" w:hanging="360"/>
      </w:pPr>
      <w:rPr>
        <w:rFonts w:eastAsiaTheme="majorEastAsia" w:hint="default"/>
        <w:color w:val="243F60" w:themeColor="accent1" w:themeShade="7F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715EDA"/>
    <w:multiLevelType w:val="hybridMultilevel"/>
    <w:tmpl w:val="384648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7E59A7"/>
    <w:multiLevelType w:val="hybridMultilevel"/>
    <w:tmpl w:val="578275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99584A"/>
    <w:multiLevelType w:val="hybridMultilevel"/>
    <w:tmpl w:val="982C3B64"/>
    <w:lvl w:ilvl="0" w:tplc="767AC59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112A08"/>
    <w:multiLevelType w:val="hybridMultilevel"/>
    <w:tmpl w:val="F05465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170354"/>
    <w:multiLevelType w:val="hybridMultilevel"/>
    <w:tmpl w:val="384648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1911C5"/>
    <w:multiLevelType w:val="hybridMultilevel"/>
    <w:tmpl w:val="C3CCE76A"/>
    <w:lvl w:ilvl="0" w:tplc="D994BD9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196D0B"/>
    <w:multiLevelType w:val="multilevel"/>
    <w:tmpl w:val="20968D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24C2406"/>
    <w:multiLevelType w:val="hybridMultilevel"/>
    <w:tmpl w:val="60EA8232"/>
    <w:lvl w:ilvl="0" w:tplc="04190001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2"/>
        </w:tabs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 w:hint="default"/>
      </w:rPr>
    </w:lvl>
  </w:abstractNum>
  <w:abstractNum w:abstractNumId="32" w15:restartNumberingAfterBreak="0">
    <w:nsid w:val="7387587E"/>
    <w:multiLevelType w:val="hybridMultilevel"/>
    <w:tmpl w:val="294EF73E"/>
    <w:lvl w:ilvl="0" w:tplc="04190001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512"/>
        </w:tabs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 w:hint="default"/>
      </w:rPr>
    </w:lvl>
  </w:abstractNum>
  <w:abstractNum w:abstractNumId="33" w15:restartNumberingAfterBreak="0">
    <w:nsid w:val="77B123C5"/>
    <w:multiLevelType w:val="hybridMultilevel"/>
    <w:tmpl w:val="CA9C6BD0"/>
    <w:lvl w:ilvl="0" w:tplc="040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4" w15:restartNumberingAfterBreak="0">
    <w:nsid w:val="798D70D4"/>
    <w:multiLevelType w:val="hybridMultilevel"/>
    <w:tmpl w:val="6B9EF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4A4AB5"/>
    <w:multiLevelType w:val="hybridMultilevel"/>
    <w:tmpl w:val="7CFC5D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5"/>
  </w:num>
  <w:num w:numId="3">
    <w:abstractNumId w:val="16"/>
  </w:num>
  <w:num w:numId="4">
    <w:abstractNumId w:val="20"/>
  </w:num>
  <w:num w:numId="5">
    <w:abstractNumId w:val="34"/>
  </w:num>
  <w:num w:numId="6">
    <w:abstractNumId w:val="18"/>
  </w:num>
  <w:num w:numId="7">
    <w:abstractNumId w:val="0"/>
  </w:num>
  <w:num w:numId="8">
    <w:abstractNumId w:val="4"/>
  </w:num>
  <w:num w:numId="9">
    <w:abstractNumId w:val="14"/>
  </w:num>
  <w:num w:numId="10">
    <w:abstractNumId w:val="11"/>
  </w:num>
  <w:num w:numId="11">
    <w:abstractNumId w:val="30"/>
  </w:num>
  <w:num w:numId="12">
    <w:abstractNumId w:val="5"/>
  </w:num>
  <w:num w:numId="13">
    <w:abstractNumId w:val="33"/>
  </w:num>
  <w:num w:numId="14">
    <w:abstractNumId w:val="13"/>
  </w:num>
  <w:num w:numId="15">
    <w:abstractNumId w:val="21"/>
  </w:num>
  <w:num w:numId="16">
    <w:abstractNumId w:val="35"/>
  </w:num>
  <w:num w:numId="17">
    <w:abstractNumId w:val="15"/>
  </w:num>
  <w:num w:numId="18">
    <w:abstractNumId w:val="8"/>
  </w:num>
  <w:num w:numId="19">
    <w:abstractNumId w:val="7"/>
  </w:num>
  <w:num w:numId="20">
    <w:abstractNumId w:val="1"/>
  </w:num>
  <w:num w:numId="21">
    <w:abstractNumId w:val="31"/>
  </w:num>
  <w:num w:numId="22">
    <w:abstractNumId w:val="32"/>
  </w:num>
  <w:num w:numId="23">
    <w:abstractNumId w:val="6"/>
  </w:num>
  <w:num w:numId="24">
    <w:abstractNumId w:val="27"/>
  </w:num>
  <w:num w:numId="25">
    <w:abstractNumId w:val="12"/>
  </w:num>
  <w:num w:numId="26">
    <w:abstractNumId w:val="24"/>
  </w:num>
  <w:num w:numId="27">
    <w:abstractNumId w:val="19"/>
  </w:num>
  <w:num w:numId="28">
    <w:abstractNumId w:val="10"/>
  </w:num>
  <w:num w:numId="29">
    <w:abstractNumId w:val="28"/>
  </w:num>
  <w:num w:numId="30">
    <w:abstractNumId w:val="29"/>
  </w:num>
  <w:num w:numId="31">
    <w:abstractNumId w:val="17"/>
  </w:num>
  <w:num w:numId="32">
    <w:abstractNumId w:val="26"/>
  </w:num>
  <w:num w:numId="33">
    <w:abstractNumId w:val="2"/>
  </w:num>
  <w:num w:numId="34">
    <w:abstractNumId w:val="9"/>
  </w:num>
  <w:num w:numId="35">
    <w:abstractNumId w:val="23"/>
  </w:num>
  <w:num w:numId="3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7EC"/>
    <w:rsid w:val="000075BC"/>
    <w:rsid w:val="00044A67"/>
    <w:rsid w:val="0007599B"/>
    <w:rsid w:val="00081C6D"/>
    <w:rsid w:val="000C27F0"/>
    <w:rsid w:val="000D17EC"/>
    <w:rsid w:val="000F082B"/>
    <w:rsid w:val="001011C5"/>
    <w:rsid w:val="00107150"/>
    <w:rsid w:val="0010753E"/>
    <w:rsid w:val="00107866"/>
    <w:rsid w:val="00107F80"/>
    <w:rsid w:val="00110DDB"/>
    <w:rsid w:val="00145EA7"/>
    <w:rsid w:val="001478E3"/>
    <w:rsid w:val="00147F54"/>
    <w:rsid w:val="001564B2"/>
    <w:rsid w:val="001600DC"/>
    <w:rsid w:val="00183BBE"/>
    <w:rsid w:val="00194E65"/>
    <w:rsid w:val="001A40BA"/>
    <w:rsid w:val="001C0715"/>
    <w:rsid w:val="001D629E"/>
    <w:rsid w:val="001E0AB1"/>
    <w:rsid w:val="001E2949"/>
    <w:rsid w:val="0022657E"/>
    <w:rsid w:val="00226F6E"/>
    <w:rsid w:val="00235090"/>
    <w:rsid w:val="0027054F"/>
    <w:rsid w:val="00274BAE"/>
    <w:rsid w:val="00297F79"/>
    <w:rsid w:val="002C67DA"/>
    <w:rsid w:val="002D778E"/>
    <w:rsid w:val="002F2EB8"/>
    <w:rsid w:val="0030305E"/>
    <w:rsid w:val="003061DD"/>
    <w:rsid w:val="00312F0F"/>
    <w:rsid w:val="00333D79"/>
    <w:rsid w:val="0035568E"/>
    <w:rsid w:val="0037451F"/>
    <w:rsid w:val="00374E4E"/>
    <w:rsid w:val="00381A9E"/>
    <w:rsid w:val="00394034"/>
    <w:rsid w:val="003A3154"/>
    <w:rsid w:val="003C1326"/>
    <w:rsid w:val="003D14DF"/>
    <w:rsid w:val="003F784B"/>
    <w:rsid w:val="00407741"/>
    <w:rsid w:val="004302D2"/>
    <w:rsid w:val="00434891"/>
    <w:rsid w:val="004808AD"/>
    <w:rsid w:val="00492149"/>
    <w:rsid w:val="004A4837"/>
    <w:rsid w:val="004B6582"/>
    <w:rsid w:val="004C66A3"/>
    <w:rsid w:val="004D1A39"/>
    <w:rsid w:val="005011C1"/>
    <w:rsid w:val="00503B5C"/>
    <w:rsid w:val="005171BE"/>
    <w:rsid w:val="00521AC0"/>
    <w:rsid w:val="00531DC2"/>
    <w:rsid w:val="00543740"/>
    <w:rsid w:val="00550024"/>
    <w:rsid w:val="00550FFD"/>
    <w:rsid w:val="00551097"/>
    <w:rsid w:val="00557313"/>
    <w:rsid w:val="005619D3"/>
    <w:rsid w:val="00586DAC"/>
    <w:rsid w:val="00591488"/>
    <w:rsid w:val="00592BD9"/>
    <w:rsid w:val="005B0EAF"/>
    <w:rsid w:val="005C6024"/>
    <w:rsid w:val="005D7DAD"/>
    <w:rsid w:val="00602C86"/>
    <w:rsid w:val="006135F5"/>
    <w:rsid w:val="006243BF"/>
    <w:rsid w:val="00642D7D"/>
    <w:rsid w:val="006903CB"/>
    <w:rsid w:val="006D4D1D"/>
    <w:rsid w:val="00712347"/>
    <w:rsid w:val="00727245"/>
    <w:rsid w:val="007303CA"/>
    <w:rsid w:val="0077113F"/>
    <w:rsid w:val="00783854"/>
    <w:rsid w:val="007A1579"/>
    <w:rsid w:val="007C0621"/>
    <w:rsid w:val="007E0519"/>
    <w:rsid w:val="007F1A44"/>
    <w:rsid w:val="007F6287"/>
    <w:rsid w:val="00805DD6"/>
    <w:rsid w:val="008066C4"/>
    <w:rsid w:val="00813C11"/>
    <w:rsid w:val="008325C1"/>
    <w:rsid w:val="00837095"/>
    <w:rsid w:val="0084120B"/>
    <w:rsid w:val="00857816"/>
    <w:rsid w:val="00893D3E"/>
    <w:rsid w:val="008B4CC2"/>
    <w:rsid w:val="008C0E6F"/>
    <w:rsid w:val="008C423C"/>
    <w:rsid w:val="008C4A84"/>
    <w:rsid w:val="008C64AA"/>
    <w:rsid w:val="00902CC8"/>
    <w:rsid w:val="0090500B"/>
    <w:rsid w:val="00913653"/>
    <w:rsid w:val="00933AE0"/>
    <w:rsid w:val="00986871"/>
    <w:rsid w:val="00987438"/>
    <w:rsid w:val="009A5E3E"/>
    <w:rsid w:val="009E05ED"/>
    <w:rsid w:val="009E3C9A"/>
    <w:rsid w:val="009F43DD"/>
    <w:rsid w:val="00A06ED7"/>
    <w:rsid w:val="00A218DF"/>
    <w:rsid w:val="00A37950"/>
    <w:rsid w:val="00A534D3"/>
    <w:rsid w:val="00A53EA7"/>
    <w:rsid w:val="00A54EB8"/>
    <w:rsid w:val="00A60802"/>
    <w:rsid w:val="00A64707"/>
    <w:rsid w:val="00A6502C"/>
    <w:rsid w:val="00A74EFB"/>
    <w:rsid w:val="00A81A93"/>
    <w:rsid w:val="00A83713"/>
    <w:rsid w:val="00A90AC2"/>
    <w:rsid w:val="00A932FB"/>
    <w:rsid w:val="00AA03C4"/>
    <w:rsid w:val="00AA15A7"/>
    <w:rsid w:val="00AC17FF"/>
    <w:rsid w:val="00AD261E"/>
    <w:rsid w:val="00AE2A8E"/>
    <w:rsid w:val="00AF4EE9"/>
    <w:rsid w:val="00B02351"/>
    <w:rsid w:val="00B06AD4"/>
    <w:rsid w:val="00B206C0"/>
    <w:rsid w:val="00B24EFB"/>
    <w:rsid w:val="00B35BB8"/>
    <w:rsid w:val="00B36C18"/>
    <w:rsid w:val="00B41D6F"/>
    <w:rsid w:val="00B51DF2"/>
    <w:rsid w:val="00B70D41"/>
    <w:rsid w:val="00B72645"/>
    <w:rsid w:val="00B8051F"/>
    <w:rsid w:val="00B81E25"/>
    <w:rsid w:val="00B9005C"/>
    <w:rsid w:val="00B97E0B"/>
    <w:rsid w:val="00BB24BD"/>
    <w:rsid w:val="00BB5CB4"/>
    <w:rsid w:val="00BD0DFC"/>
    <w:rsid w:val="00C05026"/>
    <w:rsid w:val="00C11D1E"/>
    <w:rsid w:val="00C27490"/>
    <w:rsid w:val="00C4773D"/>
    <w:rsid w:val="00CB3B66"/>
    <w:rsid w:val="00CB642B"/>
    <w:rsid w:val="00CC775C"/>
    <w:rsid w:val="00CE3DB5"/>
    <w:rsid w:val="00D121A9"/>
    <w:rsid w:val="00D320C1"/>
    <w:rsid w:val="00D529D0"/>
    <w:rsid w:val="00DA32DD"/>
    <w:rsid w:val="00DB123B"/>
    <w:rsid w:val="00DB6207"/>
    <w:rsid w:val="00DC1193"/>
    <w:rsid w:val="00DD5A05"/>
    <w:rsid w:val="00DE61EF"/>
    <w:rsid w:val="00E07303"/>
    <w:rsid w:val="00E21776"/>
    <w:rsid w:val="00E241D8"/>
    <w:rsid w:val="00E26A7D"/>
    <w:rsid w:val="00E70E87"/>
    <w:rsid w:val="00E7443B"/>
    <w:rsid w:val="00E75A67"/>
    <w:rsid w:val="00E77D09"/>
    <w:rsid w:val="00E86B8C"/>
    <w:rsid w:val="00E94D18"/>
    <w:rsid w:val="00EB49BA"/>
    <w:rsid w:val="00EB6757"/>
    <w:rsid w:val="00EC66A2"/>
    <w:rsid w:val="00ED1503"/>
    <w:rsid w:val="00ED39B8"/>
    <w:rsid w:val="00EE1466"/>
    <w:rsid w:val="00EF3269"/>
    <w:rsid w:val="00EF38D0"/>
    <w:rsid w:val="00F0050F"/>
    <w:rsid w:val="00F020EF"/>
    <w:rsid w:val="00F0614F"/>
    <w:rsid w:val="00F07217"/>
    <w:rsid w:val="00F07382"/>
    <w:rsid w:val="00F244A8"/>
    <w:rsid w:val="00F40A38"/>
    <w:rsid w:val="00F76B06"/>
    <w:rsid w:val="00F9378D"/>
    <w:rsid w:val="00F952D4"/>
    <w:rsid w:val="00FA1787"/>
    <w:rsid w:val="00FC51FA"/>
    <w:rsid w:val="00FD79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A0CBFE2"/>
  <w15:docId w15:val="{E54D3F3B-42DA-CA40-8020-9450779FC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073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073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243B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83BB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D17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0D17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0D17EC"/>
    <w:pPr>
      <w:ind w:left="720"/>
      <w:contextualSpacing/>
    </w:pPr>
  </w:style>
  <w:style w:type="table" w:styleId="a6">
    <w:name w:val="Table Grid"/>
    <w:basedOn w:val="a1"/>
    <w:uiPriority w:val="59"/>
    <w:rsid w:val="00F020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503B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03B5C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274B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74BAE"/>
  </w:style>
  <w:style w:type="paragraph" w:styleId="ab">
    <w:name w:val="footer"/>
    <w:basedOn w:val="a"/>
    <w:link w:val="ac"/>
    <w:uiPriority w:val="99"/>
    <w:unhideWhenUsed/>
    <w:rsid w:val="00274B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274BAE"/>
  </w:style>
  <w:style w:type="character" w:customStyle="1" w:styleId="10">
    <w:name w:val="Заголовок 1 Знак"/>
    <w:basedOn w:val="a0"/>
    <w:link w:val="1"/>
    <w:uiPriority w:val="9"/>
    <w:rsid w:val="00F073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0738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d">
    <w:name w:val="TOC Heading"/>
    <w:basedOn w:val="1"/>
    <w:next w:val="a"/>
    <w:uiPriority w:val="39"/>
    <w:semiHidden/>
    <w:unhideWhenUsed/>
    <w:qFormat/>
    <w:rsid w:val="00381A9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657E"/>
    <w:pPr>
      <w:tabs>
        <w:tab w:val="right" w:leader="dot" w:pos="9345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81A9E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381A9E"/>
    <w:rPr>
      <w:color w:val="0000FF" w:themeColor="hyperlink"/>
      <w:u w:val="single"/>
    </w:rPr>
  </w:style>
  <w:style w:type="paragraph" w:styleId="af">
    <w:name w:val="Revision"/>
    <w:hidden/>
    <w:uiPriority w:val="99"/>
    <w:semiHidden/>
    <w:rsid w:val="00F952D4"/>
    <w:pPr>
      <w:spacing w:after="0" w:line="240" w:lineRule="auto"/>
    </w:pPr>
  </w:style>
  <w:style w:type="character" w:customStyle="1" w:styleId="30">
    <w:name w:val="Заголовок 3 Знак"/>
    <w:basedOn w:val="a0"/>
    <w:link w:val="3"/>
    <w:uiPriority w:val="9"/>
    <w:rsid w:val="006243BF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0">
    <w:name w:val="Strong"/>
    <w:basedOn w:val="a0"/>
    <w:uiPriority w:val="22"/>
    <w:qFormat/>
    <w:rsid w:val="006243BF"/>
    <w:rPr>
      <w:b/>
      <w:bCs/>
    </w:rPr>
  </w:style>
  <w:style w:type="character" w:styleId="af1">
    <w:name w:val="annotation reference"/>
    <w:basedOn w:val="a0"/>
    <w:uiPriority w:val="99"/>
    <w:semiHidden/>
    <w:unhideWhenUsed/>
    <w:rsid w:val="002C67DA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2C67DA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2C67DA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2C67DA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2C67DA"/>
    <w:rPr>
      <w:b/>
      <w:bCs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183BBE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43489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77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Microsoft_Excel______________________.xlsm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0EFFB8-E1AF-468D-BAE8-27799B8DD6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0</Pages>
  <Words>2604</Words>
  <Characters>14844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sikov</dc:creator>
  <cp:lastModifiedBy>Литвинов Борис Алексеевич</cp:lastModifiedBy>
  <cp:revision>3</cp:revision>
  <dcterms:created xsi:type="dcterms:W3CDTF">2021-09-29T10:39:00Z</dcterms:created>
  <dcterms:modified xsi:type="dcterms:W3CDTF">2021-09-29T10:42:00Z</dcterms:modified>
</cp:coreProperties>
</file>